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2D90D4A" w14:textId="77777777" w:rsidR="00711A85" w:rsidRDefault="00711A85" w:rsidP="00711A85">
      <w:pPr>
        <w:pStyle w:val="2"/>
      </w:pPr>
      <w:r>
        <w:rPr>
          <w:rFonts w:hint="eastAsia"/>
        </w:rPr>
        <w:t>概述</w:t>
      </w:r>
    </w:p>
    <w:p w14:paraId="0BDFD0FD" w14:textId="325B0C7E" w:rsidR="00711A85" w:rsidRPr="00AA07C2" w:rsidRDefault="00EC030B" w:rsidP="00711A85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相关</w:t>
      </w:r>
      <w:r w:rsidR="00711A85" w:rsidRPr="00FA1B92">
        <w:rPr>
          <w:rFonts w:hint="eastAsia"/>
          <w:sz w:val="28"/>
          <w:szCs w:val="28"/>
        </w:rPr>
        <w:t>插件</w:t>
      </w:r>
    </w:p>
    <w:p w14:paraId="2739FD0B" w14:textId="7AF67498" w:rsidR="00711A85" w:rsidRPr="00F00BF5" w:rsidRDefault="00711A85" w:rsidP="00EC030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核心：</w:t>
      </w:r>
    </w:p>
    <w:p w14:paraId="7517715C" w14:textId="77777777" w:rsidR="00711A85" w:rsidRPr="00F00BF5" w:rsidRDefault="00711A85" w:rsidP="00EC03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Me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条核心</w:t>
      </w:r>
    </w:p>
    <w:p w14:paraId="1F64D3EE" w14:textId="77777777" w:rsidR="00711A85" w:rsidRDefault="00711A85" w:rsidP="00EC03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Numb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数字核心</w:t>
      </w:r>
    </w:p>
    <w:p w14:paraId="6F72EEA4" w14:textId="0CB5ADFD" w:rsidR="00711A85" w:rsidRDefault="00711A85" w:rsidP="00EC030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本体：</w:t>
      </w:r>
    </w:p>
    <w:p w14:paraId="39D1F926" w14:textId="38263232" w:rsidR="0064521A" w:rsidRDefault="0064521A" w:rsidP="00EC03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 w:rsidR="00456E04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C6628"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 w:rsidR="006C5449">
        <w:rPr>
          <w:rFonts w:ascii="Tahoma" w:eastAsia="微软雅黑" w:hAnsi="Tahoma" w:hint="eastAsia"/>
          <w:kern w:val="0"/>
          <w:sz w:val="22"/>
        </w:rPr>
        <w:t>-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14:paraId="2C41DBA0" w14:textId="77777777" w:rsidR="00711A85" w:rsidRDefault="00711A85" w:rsidP="00EC030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的扩展：</w:t>
      </w:r>
    </w:p>
    <w:p w14:paraId="59265114" w14:textId="5F0FC6DC" w:rsidR="0064521A" w:rsidRDefault="00AE50B2" w:rsidP="00EC03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（暂无）</w:t>
      </w:r>
    </w:p>
    <w:p w14:paraId="5B923C14" w14:textId="7B918574" w:rsidR="00711A85" w:rsidRDefault="00711A85" w:rsidP="00EC030B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bCs/>
          <w:kern w:val="0"/>
          <w:sz w:val="22"/>
        </w:rPr>
      </w:pPr>
      <w:r w:rsidRPr="00F00BF5">
        <w:rPr>
          <w:rFonts w:ascii="Tahoma" w:eastAsia="微软雅黑" w:hAnsi="Tahoma" w:hint="eastAsia"/>
          <w:bCs/>
          <w:kern w:val="0"/>
          <w:sz w:val="22"/>
        </w:rPr>
        <w:t>该插件的配置项非常多，需要花较长的时间耐心学习。</w:t>
      </w:r>
    </w:p>
    <w:p w14:paraId="18B99B38" w14:textId="5DF5BCBB" w:rsidR="009E12D3" w:rsidRPr="006B6DD1" w:rsidRDefault="009E12D3" w:rsidP="009E12D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6B6DD1">
        <w:rPr>
          <w:rFonts w:ascii="Tahoma" w:eastAsia="微软雅黑" w:hAnsi="Tahoma" w:hint="eastAsia"/>
          <w:b/>
          <w:kern w:val="0"/>
          <w:sz w:val="22"/>
        </w:rPr>
        <w:t>这个插件的功能是实现</w:t>
      </w:r>
      <w:r w:rsidRPr="006B6DD1">
        <w:rPr>
          <w:rFonts w:ascii="Tahoma" w:eastAsia="微软雅黑" w:hAnsi="Tahoma"/>
          <w:b/>
          <w:kern w:val="0"/>
          <w:sz w:val="22"/>
        </w:rPr>
        <w:t xml:space="preserve"> </w:t>
      </w:r>
      <w:r w:rsidRPr="006B6DD1">
        <w:rPr>
          <w:rFonts w:ascii="Tahoma" w:eastAsia="微软雅黑" w:hAnsi="Tahoma"/>
          <w:b/>
          <w:kern w:val="0"/>
          <w:sz w:val="22"/>
        </w:rPr>
        <w:t>变量值</w:t>
      </w:r>
      <w:r w:rsidRPr="006B6DD1">
        <w:rPr>
          <w:rFonts w:ascii="Tahoma" w:eastAsia="微软雅黑" w:hAnsi="Tahoma"/>
          <w:b/>
          <w:kern w:val="0"/>
          <w:sz w:val="22"/>
        </w:rPr>
        <w:t xml:space="preserve"> </w:t>
      </w:r>
      <w:r w:rsidRPr="006B6DD1">
        <w:rPr>
          <w:rFonts w:ascii="Tahoma" w:eastAsia="微软雅黑" w:hAnsi="Tahoma"/>
          <w:b/>
          <w:kern w:val="0"/>
          <w:sz w:val="22"/>
        </w:rPr>
        <w:t>可视化而存在的，一切都是基于变量值</w:t>
      </w:r>
      <w:r w:rsidRPr="006B6DD1">
        <w:rPr>
          <w:rFonts w:ascii="Tahoma" w:eastAsia="微软雅黑" w:hAnsi="Tahoma" w:hint="eastAsia"/>
          <w:b/>
          <w:kern w:val="0"/>
          <w:sz w:val="22"/>
        </w:rPr>
        <w:t>变化</w:t>
      </w:r>
      <w:r w:rsidRPr="006B6DD1">
        <w:rPr>
          <w:rFonts w:ascii="Tahoma" w:eastAsia="微软雅黑" w:hAnsi="Tahoma"/>
          <w:b/>
          <w:kern w:val="0"/>
          <w:sz w:val="22"/>
        </w:rPr>
        <w:t>而显示的。</w:t>
      </w:r>
      <w:r w:rsidRPr="006B6DD1">
        <w:rPr>
          <w:rFonts w:ascii="Tahoma" w:eastAsia="微软雅黑" w:hAnsi="Tahoma" w:hint="eastAsia"/>
          <w:b/>
          <w:kern w:val="0"/>
          <w:sz w:val="22"/>
        </w:rPr>
        <w:t>如果该框没有</w:t>
      </w:r>
      <w:r w:rsidRPr="006B6DD1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6B6DD1">
        <w:rPr>
          <w:rFonts w:ascii="Tahoma" w:eastAsia="微软雅黑" w:hAnsi="Tahoma" w:hint="eastAsia"/>
          <w:b/>
          <w:kern w:val="0"/>
          <w:sz w:val="22"/>
        </w:rPr>
        <w:t>绑定</w:t>
      </w:r>
      <w:r w:rsidRPr="006B6DD1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6B6DD1">
        <w:rPr>
          <w:rFonts w:ascii="Tahoma" w:eastAsia="微软雅黑" w:hAnsi="Tahoma" w:hint="eastAsia"/>
          <w:b/>
          <w:kern w:val="0"/>
          <w:sz w:val="22"/>
        </w:rPr>
        <w:t>的变量</w:t>
      </w:r>
      <w:r w:rsidRPr="006B6DD1">
        <w:rPr>
          <w:rFonts w:ascii="Tahoma" w:eastAsia="微软雅黑" w:hAnsi="Tahoma"/>
          <w:b/>
          <w:kern w:val="0"/>
          <w:sz w:val="22"/>
        </w:rPr>
        <w:t>/</w:t>
      </w:r>
      <w:r w:rsidRPr="006B6DD1">
        <w:rPr>
          <w:rFonts w:ascii="Tahoma" w:eastAsia="微软雅黑" w:hAnsi="Tahoma" w:hint="eastAsia"/>
          <w:b/>
          <w:kern w:val="0"/>
          <w:sz w:val="22"/>
        </w:rPr>
        <w:t>物品，则没有任何显示的意义。</w:t>
      </w:r>
    </w:p>
    <w:p w14:paraId="7A81944D" w14:textId="1013E5CE" w:rsidR="00FE7B14" w:rsidRDefault="00FE7B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827A2C" w14:textId="77777777" w:rsidR="00FE7B14" w:rsidRPr="00FA1B92" w:rsidRDefault="00FE7B14" w:rsidP="00FE7B1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相似文档</w:t>
      </w:r>
    </w:p>
    <w:p w14:paraId="1A959BF7" w14:textId="77777777" w:rsidR="00FE7B14" w:rsidRDefault="00FE7B14" w:rsidP="00FE7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设计方法相似的插件文档，可以结合理解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652"/>
        <w:gridCol w:w="4870"/>
      </w:tblGrid>
      <w:tr w:rsidR="00FE7B14" w14:paraId="4C693AED" w14:textId="77777777" w:rsidTr="002834FF">
        <w:tc>
          <w:tcPr>
            <w:tcW w:w="3652" w:type="dxa"/>
            <w:shd w:val="clear" w:color="auto" w:fill="D9D9D9" w:themeFill="background1" w:themeFillShade="D9"/>
          </w:tcPr>
          <w:p w14:paraId="788D0C1F" w14:textId="77777777" w:rsidR="00FE7B14" w:rsidRDefault="00FE7B14" w:rsidP="002834FF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名称</w:t>
            </w:r>
          </w:p>
        </w:tc>
        <w:tc>
          <w:tcPr>
            <w:tcW w:w="4870" w:type="dxa"/>
            <w:shd w:val="clear" w:color="auto" w:fill="D9D9D9" w:themeFill="background1" w:themeFillShade="D9"/>
          </w:tcPr>
          <w:p w14:paraId="561706B5" w14:textId="77777777" w:rsidR="00FE7B14" w:rsidRDefault="00FE7B14" w:rsidP="002834FF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名称</w:t>
            </w:r>
          </w:p>
        </w:tc>
      </w:tr>
      <w:tr w:rsidR="00FE7B14" w14:paraId="7E37B6DC" w14:textId="77777777" w:rsidTr="002834FF">
        <w:tc>
          <w:tcPr>
            <w:tcW w:w="3652" w:type="dxa"/>
          </w:tcPr>
          <w:p w14:paraId="7C066285" w14:textId="77777777" w:rsidR="00FE7B14" w:rsidRPr="00FE7B14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kern w:val="0"/>
                <w:sz w:val="22"/>
              </w:rPr>
              <w:t>Drill_EnemySimpleHud</w:t>
            </w:r>
          </w:p>
          <w:p w14:paraId="1BFE9303" w14:textId="77777777" w:rsidR="00FE7B14" w:rsidRPr="00FE7B14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简单生命框</w:t>
            </w:r>
          </w:p>
        </w:tc>
        <w:tc>
          <w:tcPr>
            <w:tcW w:w="4870" w:type="dxa"/>
            <w:vAlign w:val="center"/>
          </w:tcPr>
          <w:p w14:paraId="105A95F6" w14:textId="77777777" w:rsidR="00FE7B14" w:rsidRPr="00FE7B14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kern w:val="0"/>
                <w:sz w:val="22"/>
              </w:rPr>
              <w:t>5.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&gt; </w:t>
            </w: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关于战斗简单生命框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FE7B14" w14:paraId="25B92FA8" w14:textId="77777777" w:rsidTr="002834FF">
        <w:tc>
          <w:tcPr>
            <w:tcW w:w="3652" w:type="dxa"/>
          </w:tcPr>
          <w:p w14:paraId="3A6F147A" w14:textId="77777777" w:rsidR="00FE7B14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E3579">
              <w:rPr>
                <w:rFonts w:ascii="Tahoma" w:eastAsia="微软雅黑" w:hAnsi="Tahoma"/>
                <w:kern w:val="0"/>
                <w:sz w:val="22"/>
              </w:rPr>
              <w:t>Drill_GaugeFor</w:t>
            </w:r>
            <w:r>
              <w:rPr>
                <w:rFonts w:ascii="Tahoma" w:eastAsia="微软雅黑" w:hAnsi="Tahoma"/>
                <w:kern w:val="0"/>
                <w:sz w:val="22"/>
              </w:rPr>
              <w:t>Boss</w:t>
            </w:r>
          </w:p>
          <w:p w14:paraId="52715E37" w14:textId="77777777" w:rsidR="00FE7B14" w:rsidRPr="00F55580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–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62385246" w14:textId="77777777" w:rsidR="00FE7B14" w:rsidRPr="001941F7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383CD2">
              <w:rPr>
                <w:rFonts w:ascii="Tahoma" w:eastAsia="微软雅黑" w:hAnsi="Tahoma" w:hint="eastAsia"/>
                <w:kern w:val="0"/>
                <w:sz w:val="22"/>
              </w:rPr>
              <w:t>关于高级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BOSS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生命固定框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FE7B14" w14:paraId="249CC1E2" w14:textId="77777777" w:rsidTr="002834FF">
        <w:tc>
          <w:tcPr>
            <w:tcW w:w="3652" w:type="dxa"/>
          </w:tcPr>
          <w:p w14:paraId="4C660CE8" w14:textId="77777777" w:rsidR="00FE7B14" w:rsidRPr="00FE7B14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color w:val="0070C0"/>
                <w:kern w:val="0"/>
                <w:sz w:val="22"/>
              </w:rPr>
              <w:t>Drill_GaugeForVariable</w:t>
            </w:r>
          </w:p>
          <w:p w14:paraId="020A0810" w14:textId="77777777" w:rsidR="00FE7B14" w:rsidRPr="00FE7B14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FE7B14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UI</w:t>
            </w:r>
            <w:r w:rsidRPr="00FE7B14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– </w:t>
            </w:r>
            <w:r w:rsidRPr="00FE7B14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高级变量</w:t>
            </w:r>
            <w:r w:rsidRPr="00FE7B14">
              <w:rPr>
                <w:rFonts w:ascii="Tahoma" w:eastAsia="微软雅黑" w:hAnsi="Tahoma"/>
                <w:color w:val="0070C0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55E3F0E1" w14:textId="77777777" w:rsidR="00FE7B14" w:rsidRPr="00FE7B14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13.UI &gt; </w:t>
            </w:r>
            <w:r w:rsidRPr="00FE7B14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高级变量固定框</w:t>
            </w:r>
            <w:r w:rsidRPr="00FE7B14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</w:p>
        </w:tc>
      </w:tr>
      <w:tr w:rsidR="00FE7B14" w14:paraId="5D436C98" w14:textId="77777777" w:rsidTr="002834FF">
        <w:tc>
          <w:tcPr>
            <w:tcW w:w="3652" w:type="dxa"/>
          </w:tcPr>
          <w:p w14:paraId="2CC6B2ED" w14:textId="77777777" w:rsidR="00FE7B14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Bar</w:t>
            </w:r>
          </w:p>
          <w:p w14:paraId="5DCAEDEF" w14:textId="77777777" w:rsidR="00FE7B14" w:rsidRPr="00FA1B92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116791">
              <w:rPr>
                <w:rFonts w:ascii="Tahoma" w:eastAsia="微软雅黑" w:hAnsi="Tahoma"/>
                <w:kern w:val="0"/>
                <w:sz w:val="22"/>
              </w:rPr>
              <w:t>缓冲时间条</w:t>
            </w:r>
          </w:p>
          <w:p w14:paraId="4D16E0BC" w14:textId="77777777" w:rsidR="00FE7B14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um</w:t>
            </w:r>
          </w:p>
          <w:p w14:paraId="01B87041" w14:textId="77777777" w:rsidR="00FE7B14" w:rsidRPr="00421C20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>
              <w:rPr>
                <w:rFonts w:ascii="Tahoma" w:eastAsia="微软雅黑" w:hAnsi="Tahoma"/>
                <w:kern w:val="0"/>
                <w:sz w:val="22"/>
              </w:rPr>
              <w:t>缓冲时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</w:p>
        </w:tc>
        <w:tc>
          <w:tcPr>
            <w:tcW w:w="4870" w:type="dxa"/>
            <w:vAlign w:val="center"/>
          </w:tcPr>
          <w:p w14:paraId="1BB72CEE" w14:textId="77777777" w:rsidR="00FE7B14" w:rsidRDefault="00FE7B14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421C20">
              <w:rPr>
                <w:rFonts w:ascii="Tahoma" w:eastAsia="微软雅黑" w:hAnsi="Tahoma" w:hint="eastAsia"/>
                <w:kern w:val="0"/>
                <w:sz w:val="22"/>
              </w:rPr>
              <w:t>关于缓冲时间条与数字</w:t>
            </w:r>
            <w:r w:rsidRPr="00421C20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</w:tbl>
    <w:p w14:paraId="6663B779" w14:textId="77777777" w:rsidR="00711A85" w:rsidRPr="00FE7B14" w:rsidRDefault="00711A85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5FE4BD7" w14:textId="77777777" w:rsidR="00711A85" w:rsidRDefault="00711A85" w:rsidP="00711A85">
      <w:pPr>
        <w:widowControl/>
        <w:jc w:val="left"/>
        <w:rPr>
          <w:rFonts w:ascii="Tahoma" w:eastAsia="微软雅黑" w:hAnsi="Tahoma"/>
          <w:kern w:val="0"/>
          <w:sz w:val="22"/>
        </w:rPr>
        <w:sectPr w:rsidR="00711A85" w:rsidSect="00536E26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544F7A" w14:textId="77777777" w:rsidR="00711A85" w:rsidRDefault="00711A85" w:rsidP="00711A8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</w:t>
      </w:r>
      <w:r>
        <w:rPr>
          <w:rFonts w:hint="eastAsia"/>
          <w:sz w:val="28"/>
          <w:szCs w:val="28"/>
        </w:rPr>
        <w:t>关系</w:t>
      </w:r>
    </w:p>
    <w:p w14:paraId="2F1DD22A" w14:textId="694C23F3" w:rsidR="00882067" w:rsidRDefault="00882067" w:rsidP="00882067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  <w:r>
        <w:rPr>
          <w:rFonts w:ascii="Tahoma" w:eastAsia="微软雅黑" w:hAnsi="Tahoma" w:hint="eastAsia"/>
          <w:kern w:val="0"/>
          <w:sz w:val="22"/>
        </w:rPr>
        <w:t>的关系如下图。</w:t>
      </w:r>
    </w:p>
    <w:p w14:paraId="3515D334" w14:textId="46EA8C86" w:rsidR="00711A85" w:rsidRPr="0064521A" w:rsidRDefault="00882067" w:rsidP="00882067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9948" w:dyaOrig="2280" w14:anchorId="1CDBF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114pt" o:ole="">
            <v:imagedata r:id="rId9" o:title=""/>
          </v:shape>
          <o:OLEObject Type="Embed" ProgID="Visio.Drawing.15" ShapeID="_x0000_i1025" DrawAspect="Content" ObjectID="_1776519801" r:id="rId10"/>
        </w:object>
      </w:r>
    </w:p>
    <w:p w14:paraId="740C8F57" w14:textId="77777777" w:rsidR="00711A85" w:rsidRDefault="003E561F">
      <w:pPr>
        <w:widowControl/>
        <w:jc w:val="left"/>
        <w:sectPr w:rsidR="00711A85" w:rsidSect="00536E26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03FC33B0" w14:textId="77777777" w:rsidR="00C01989" w:rsidRDefault="008A08FD" w:rsidP="00C01989">
      <w:pPr>
        <w:pStyle w:val="2"/>
      </w:pPr>
      <w:r w:rsidRPr="008A08FD">
        <w:rPr>
          <w:rFonts w:hint="eastAsia"/>
        </w:rPr>
        <w:lastRenderedPageBreak/>
        <w:t>固定框样式</w:t>
      </w:r>
    </w:p>
    <w:p w14:paraId="7D57A2F4" w14:textId="65C2CA16" w:rsidR="00831A16" w:rsidRDefault="00831A16" w:rsidP="00831A16">
      <w:pPr>
        <w:pStyle w:val="3"/>
        <w:rPr>
          <w:sz w:val="28"/>
        </w:rPr>
      </w:pPr>
      <w:bookmarkStart w:id="0" w:name="_结构"/>
      <w:bookmarkEnd w:id="0"/>
      <w:r>
        <w:rPr>
          <w:rFonts w:hint="eastAsia"/>
          <w:sz w:val="28"/>
        </w:rPr>
        <w:t>结构</w:t>
      </w:r>
    </w:p>
    <w:p w14:paraId="5EE4B3C4" w14:textId="5B157466" w:rsidR="00691AE1" w:rsidRDefault="008158B7" w:rsidP="00691AE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简单来说，</w:t>
      </w:r>
      <w:r>
        <w:rPr>
          <w:rFonts w:ascii="Tahoma" w:eastAsia="微软雅黑" w:hAnsi="Tahoma" w:hint="eastAsia"/>
          <w:b/>
          <w:bCs/>
          <w:kern w:val="0"/>
          <w:sz w:val="22"/>
        </w:rPr>
        <w:t>变量框就是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外框</w:t>
      </w:r>
      <w:r w:rsidR="00691AE1">
        <w:rPr>
          <w:rFonts w:ascii="Tahoma" w:eastAsia="微软雅黑" w:hAnsi="Tahoma" w:hint="eastAsia"/>
          <w:b/>
          <w:bCs/>
          <w:kern w:val="0"/>
          <w:sz w:val="22"/>
        </w:rPr>
        <w:t>与</w:t>
      </w:r>
      <w:r>
        <w:rPr>
          <w:rFonts w:ascii="Tahoma" w:eastAsia="微软雅黑" w:hAnsi="Tahoma" w:hint="eastAsia"/>
          <w:b/>
          <w:bCs/>
          <w:kern w:val="0"/>
          <w:sz w:val="22"/>
        </w:rPr>
        <w:t>n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</w:t>
      </w:r>
      <w:r w:rsidR="00691AE1">
        <w:rPr>
          <w:rFonts w:ascii="Tahoma" w:eastAsia="微软雅黑" w:hAnsi="Tahoma" w:hint="eastAsia"/>
          <w:b/>
          <w:bCs/>
          <w:kern w:val="0"/>
          <w:sz w:val="22"/>
        </w:rPr>
        <w:t>槽</w:t>
      </w:r>
      <w:r w:rsidR="00691AE1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691AE1">
        <w:rPr>
          <w:rFonts w:ascii="Tahoma" w:eastAsia="微软雅黑" w:hAnsi="Tahoma" w:hint="eastAsia"/>
          <w:b/>
          <w:bCs/>
          <w:kern w:val="0"/>
          <w:sz w:val="22"/>
        </w:rPr>
        <w:t>组合</w:t>
      </w:r>
      <w:r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611F4731" w14:textId="77777777" w:rsidR="00691AE1" w:rsidRPr="00691AE1" w:rsidRDefault="008158B7" w:rsidP="00691AE1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691AE1">
        <w:rPr>
          <w:rFonts w:ascii="Tahoma" w:eastAsia="微软雅黑" w:hAnsi="Tahoma" w:hint="eastAsia"/>
          <w:bCs/>
          <w:kern w:val="0"/>
          <w:sz w:val="22"/>
        </w:rPr>
        <w:t>每个槽样式都有</w:t>
      </w:r>
      <w:r w:rsidRPr="00691AE1">
        <w:rPr>
          <w:rFonts w:ascii="Tahoma" w:eastAsia="微软雅黑" w:hAnsi="Tahoma" w:hint="eastAsia"/>
          <w:bCs/>
          <w:kern w:val="0"/>
          <w:sz w:val="22"/>
        </w:rPr>
        <w:t>1</w:t>
      </w:r>
      <w:r w:rsidRPr="00691AE1">
        <w:rPr>
          <w:rFonts w:ascii="Tahoma" w:eastAsia="微软雅黑" w:hAnsi="Tahoma" w:hint="eastAsia"/>
          <w:bCs/>
          <w:kern w:val="0"/>
          <w:sz w:val="22"/>
        </w:rPr>
        <w:t>个参数条、</w:t>
      </w:r>
      <w:r w:rsidRPr="00691AE1">
        <w:rPr>
          <w:rFonts w:ascii="Tahoma" w:eastAsia="微软雅黑" w:hAnsi="Tahoma" w:hint="eastAsia"/>
          <w:bCs/>
          <w:kern w:val="0"/>
          <w:sz w:val="22"/>
        </w:rPr>
        <w:t>1</w:t>
      </w:r>
      <w:r w:rsidRPr="00691AE1">
        <w:rPr>
          <w:rFonts w:ascii="Tahoma" w:eastAsia="微软雅黑" w:hAnsi="Tahoma" w:hint="eastAsia"/>
          <w:bCs/>
          <w:kern w:val="0"/>
          <w:sz w:val="22"/>
        </w:rPr>
        <w:t>个参数数字、</w:t>
      </w:r>
      <w:r w:rsidRPr="00691AE1">
        <w:rPr>
          <w:rFonts w:ascii="Tahoma" w:eastAsia="微软雅黑" w:hAnsi="Tahoma" w:hint="eastAsia"/>
          <w:bCs/>
          <w:kern w:val="0"/>
          <w:sz w:val="22"/>
        </w:rPr>
        <w:t>1</w:t>
      </w:r>
      <w:r w:rsidRPr="00691AE1">
        <w:rPr>
          <w:rFonts w:ascii="Tahoma" w:eastAsia="微软雅黑" w:hAnsi="Tahoma" w:hint="eastAsia"/>
          <w:bCs/>
          <w:kern w:val="0"/>
          <w:sz w:val="22"/>
        </w:rPr>
        <w:t>个名称。</w:t>
      </w:r>
    </w:p>
    <w:p w14:paraId="3EE1728C" w14:textId="07FB105A" w:rsidR="008158B7" w:rsidRPr="00691AE1" w:rsidRDefault="008158B7" w:rsidP="00691AE1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691AE1">
        <w:rPr>
          <w:rFonts w:ascii="Tahoma" w:eastAsia="微软雅黑" w:hAnsi="Tahoma" w:hint="eastAsia"/>
          <w:bCs/>
          <w:kern w:val="0"/>
          <w:sz w:val="22"/>
        </w:rPr>
        <w:t>参数条和参数数字要去相应的核心先设计好，再贴到框样式中</w:t>
      </w:r>
      <w:r w:rsidRPr="00691AE1">
        <w:rPr>
          <w:rFonts w:ascii="Tahoma" w:eastAsia="微软雅黑" w:hAnsi="Tahoma" w:hint="eastAsia"/>
          <w:kern w:val="0"/>
          <w:sz w:val="22"/>
        </w:rPr>
        <w:t>。</w:t>
      </w:r>
    </w:p>
    <w:p w14:paraId="598C30E8" w14:textId="7BCE1389" w:rsidR="008158B7" w:rsidRDefault="00A63391" w:rsidP="0099741A">
      <w:pPr>
        <w:rPr>
          <w:rFonts w:ascii="Tahoma" w:eastAsia="微软雅黑" w:hAnsi="Tahoma"/>
          <w:kern w:val="0"/>
          <w:sz w:val="22"/>
        </w:rPr>
      </w:pPr>
      <w:r>
        <w:object w:dxaOrig="11070" w:dyaOrig="6706" w14:anchorId="04E3CAC7">
          <v:shape id="_x0000_i1026" type="#_x0000_t75" style="width:414.75pt;height:251.25pt" o:ole="">
            <v:imagedata r:id="rId11" o:title=""/>
          </v:shape>
          <o:OLEObject Type="Embed" ProgID="Visio.Drawing.15" ShapeID="_x0000_i1026" DrawAspect="Content" ObjectID="_1776519802" r:id="rId12"/>
        </w:object>
      </w:r>
    </w:p>
    <w:p w14:paraId="70596821" w14:textId="3EE513F5" w:rsidR="008158B7" w:rsidRPr="00FF6603" w:rsidRDefault="008158B7" w:rsidP="008158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kern w:val="0"/>
          <w:sz w:val="22"/>
        </w:rPr>
        <w:t>固定框样式</w:t>
      </w:r>
      <w:r>
        <w:rPr>
          <w:rFonts w:ascii="Tahoma" w:eastAsia="微软雅黑" w:hAnsi="Tahoma" w:hint="eastAsia"/>
          <w:kern w:val="0"/>
          <w:sz w:val="22"/>
        </w:rPr>
        <w:t>需要用过变量框设置来绑定变量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物品数据。</w:t>
      </w:r>
      <w:r w:rsidRPr="00FF6603">
        <w:rPr>
          <w:rFonts w:ascii="Tahoma" w:eastAsia="微软雅黑" w:hAnsi="Tahoma" w:hint="eastAsia"/>
          <w:kern w:val="0"/>
          <w:sz w:val="22"/>
        </w:rPr>
        <w:t>绑定</w:t>
      </w:r>
      <w:r>
        <w:rPr>
          <w:rFonts w:ascii="Tahoma" w:eastAsia="微软雅黑" w:hAnsi="Tahoma" w:hint="eastAsia"/>
          <w:kern w:val="0"/>
          <w:sz w:val="22"/>
        </w:rPr>
        <w:t>后，变量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物品的数据值</w:t>
      </w:r>
      <w:r w:rsidRPr="00FF6603">
        <w:rPr>
          <w:rFonts w:ascii="Tahoma" w:eastAsia="微软雅黑" w:hAnsi="Tahoma" w:hint="eastAsia"/>
          <w:kern w:val="0"/>
          <w:sz w:val="22"/>
        </w:rPr>
        <w:t>会提供给</w:t>
      </w:r>
      <w:r>
        <w:rPr>
          <w:rFonts w:ascii="Tahoma" w:eastAsia="微软雅黑" w:hAnsi="Tahoma" w:hint="eastAsia"/>
          <w:kern w:val="0"/>
          <w:sz w:val="22"/>
        </w:rPr>
        <w:t>相应的</w:t>
      </w:r>
      <w:r w:rsidRPr="00FF660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条和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数字，参数条和参数数字会根据参数的值，进行自我变化。</w:t>
      </w:r>
    </w:p>
    <w:p w14:paraId="6EDFC6C9" w14:textId="573DD31F" w:rsidR="0099741A" w:rsidRPr="0099741A" w:rsidRDefault="008158B7" w:rsidP="00691AE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D0AAE">
        <w:rPr>
          <w:rFonts w:ascii="Tahoma" w:eastAsia="微软雅黑" w:hAnsi="Tahoma" w:hint="eastAsia"/>
          <w:kern w:val="0"/>
          <w:sz w:val="22"/>
        </w:rPr>
        <w:t>标准风格</w:t>
      </w:r>
      <w:r w:rsidR="002D0AAE">
        <w:rPr>
          <w:rFonts w:ascii="Tahoma" w:eastAsia="微软雅黑" w:hAnsi="Tahoma" w:hint="eastAsia"/>
          <w:kern w:val="0"/>
          <w:sz w:val="22"/>
        </w:rPr>
        <w:t xml:space="preserve"> </w:t>
      </w:r>
      <w:r w:rsidR="002D0AAE">
        <w:rPr>
          <w:rFonts w:ascii="Tahoma" w:eastAsia="微软雅黑" w:hAnsi="Tahoma" w:hint="eastAsia"/>
          <w:kern w:val="0"/>
          <w:sz w:val="22"/>
        </w:rPr>
        <w:t>和</w:t>
      </w:r>
      <w:r w:rsidR="002D0AAE">
        <w:rPr>
          <w:rFonts w:ascii="Tahoma" w:eastAsia="微软雅黑" w:hAnsi="Tahoma" w:hint="eastAsia"/>
          <w:kern w:val="0"/>
          <w:sz w:val="22"/>
        </w:rPr>
        <w:t xml:space="preserve"> </w:t>
      </w:r>
      <w:r w:rsidR="00BC69AB">
        <w:rPr>
          <w:rFonts w:ascii="Tahoma" w:eastAsia="微软雅黑" w:hAnsi="Tahoma" w:hint="eastAsia"/>
          <w:kern w:val="0"/>
          <w:sz w:val="22"/>
        </w:rPr>
        <w:t>垂直表单</w:t>
      </w:r>
      <w:r>
        <w:rPr>
          <w:rFonts w:ascii="Tahoma" w:eastAsia="微软雅黑" w:hAnsi="Tahoma" w:hint="eastAsia"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例</w:t>
      </w:r>
      <w:r w:rsidR="0099741A">
        <w:rPr>
          <w:rFonts w:ascii="Tahoma" w:eastAsia="微软雅黑" w:hAnsi="Tahoma" w:hint="eastAsia"/>
          <w:kern w:val="0"/>
          <w:sz w:val="22"/>
        </w:rPr>
        <w:t>，大致</w:t>
      </w:r>
      <w:r w:rsidR="0099741A" w:rsidRPr="0099741A">
        <w:rPr>
          <w:rFonts w:ascii="Tahoma" w:eastAsia="微软雅黑" w:hAnsi="Tahoma" w:hint="eastAsia"/>
          <w:kern w:val="0"/>
          <w:sz w:val="22"/>
        </w:rPr>
        <w:t>结构如下：</w:t>
      </w:r>
    </w:p>
    <w:p w14:paraId="19D9ED4E" w14:textId="6EA051A2" w:rsidR="00F63498" w:rsidRPr="00D72854" w:rsidRDefault="00FB76AC" w:rsidP="00691AE1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9CFAA5" wp14:editId="058CB6BA">
            <wp:extent cx="5073445" cy="248602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816" cy="2492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5A683" w14:textId="59FF308E" w:rsidR="00FB76AC" w:rsidRDefault="00FB76AC" w:rsidP="00FB76AC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槽样式</w:t>
      </w:r>
      <w:r>
        <w:rPr>
          <w:sz w:val="28"/>
        </w:rPr>
        <w:t>/</w:t>
      </w:r>
      <w:r>
        <w:rPr>
          <w:rFonts w:hint="eastAsia"/>
          <w:sz w:val="28"/>
        </w:rPr>
        <w:t>槽数据</w:t>
      </w:r>
    </w:p>
    <w:p w14:paraId="7360F7FE" w14:textId="77777777" w:rsidR="00B17DB8" w:rsidRPr="00054CB2" w:rsidRDefault="00FB76AC" w:rsidP="00B17DB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变量框可以有多个槽，每个槽都有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数字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名称。</w:t>
      </w:r>
    </w:p>
    <w:p w14:paraId="1729AE14" w14:textId="04E94C83" w:rsidR="00047E75" w:rsidRPr="00B17DB8" w:rsidRDefault="00B17DB8" w:rsidP="00B17DB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54CB2">
        <w:rPr>
          <w:rFonts w:ascii="Tahoma" w:eastAsia="微软雅黑" w:hAnsi="Tahoma" w:hint="eastAsia"/>
          <w:bCs/>
          <w:kern w:val="0"/>
          <w:sz w:val="22"/>
        </w:rPr>
        <w:t>槽的数量没有限制，你可以在一个样式里面放很多个槽。</w:t>
      </w:r>
    </w:p>
    <w:p w14:paraId="3C73C8FB" w14:textId="261BDD53" w:rsidR="00FB76AC" w:rsidRDefault="00FB76AC" w:rsidP="00FB76A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6069072" wp14:editId="14E03058">
            <wp:extent cx="3429297" cy="2316681"/>
            <wp:effectExtent l="0" t="0" r="0" b="762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2316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7E6DF" w14:textId="15EE55DF" w:rsidR="00FB76AC" w:rsidRPr="00054CB2" w:rsidRDefault="00FB76AC" w:rsidP="00B17DB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54CB2">
        <w:rPr>
          <w:rFonts w:ascii="Tahoma" w:eastAsia="微软雅黑" w:hAnsi="Tahoma" w:hint="eastAsia"/>
          <w:bCs/>
          <w:kern w:val="0"/>
          <w:sz w:val="22"/>
        </w:rPr>
        <w:t>如果你在样式中配置了</w:t>
      </w:r>
      <w:r w:rsidRPr="00054CB2">
        <w:rPr>
          <w:rFonts w:ascii="Tahoma" w:eastAsia="微软雅黑" w:hAnsi="Tahoma" w:hint="eastAsia"/>
          <w:bCs/>
          <w:kern w:val="0"/>
          <w:sz w:val="22"/>
        </w:rPr>
        <w:t>3</w:t>
      </w:r>
      <w:r w:rsidRPr="00054CB2">
        <w:rPr>
          <w:rFonts w:ascii="Tahoma" w:eastAsia="微软雅黑" w:hAnsi="Tahoma" w:hint="eastAsia"/>
          <w:bCs/>
          <w:kern w:val="0"/>
          <w:sz w:val="22"/>
        </w:rPr>
        <w:t>个槽，那么在变量框设置中，需要填写</w:t>
      </w:r>
      <w:r w:rsidRPr="00054CB2">
        <w:rPr>
          <w:rFonts w:ascii="Tahoma" w:eastAsia="微软雅黑" w:hAnsi="Tahoma"/>
          <w:bCs/>
          <w:kern w:val="0"/>
          <w:sz w:val="22"/>
        </w:rPr>
        <w:t>3</w:t>
      </w:r>
      <w:r w:rsidRPr="00054CB2">
        <w:rPr>
          <w:rFonts w:ascii="Tahoma" w:eastAsia="微软雅黑" w:hAnsi="Tahoma" w:hint="eastAsia"/>
          <w:bCs/>
          <w:kern w:val="0"/>
          <w:sz w:val="22"/>
        </w:rPr>
        <w:t>个配置数据。</w:t>
      </w:r>
    </w:p>
    <w:p w14:paraId="1C462D54" w14:textId="0D39037D" w:rsidR="00FB76AC" w:rsidRDefault="00FB76AC" w:rsidP="00FB76A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B526BAA" wp14:editId="33F9293B">
            <wp:extent cx="4823878" cy="1745131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23878" cy="174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77D58" w14:textId="57EFD835" w:rsidR="00FB76AC" w:rsidRDefault="00FB76AC" w:rsidP="00FB76A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7465B72" wp14:editId="4D349F94">
            <wp:extent cx="4770120" cy="1414151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94666" cy="1421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F4805" w14:textId="20DA4711" w:rsidR="00FB76AC" w:rsidRDefault="00FB76AC" w:rsidP="00D72854">
      <w:pPr>
        <w:rPr>
          <w:rFonts w:ascii="Tahoma" w:eastAsia="微软雅黑" w:hAnsi="Tahoma"/>
          <w:kern w:val="0"/>
          <w:sz w:val="22"/>
        </w:rPr>
      </w:pPr>
    </w:p>
    <w:p w14:paraId="6ED0A2D0" w14:textId="550307C9" w:rsidR="00FB76AC" w:rsidRPr="00D72854" w:rsidRDefault="00FB76AC" w:rsidP="00FB76A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DAF0CD2" w14:textId="7CE98D5B" w:rsidR="00E51062" w:rsidRPr="00E51062" w:rsidRDefault="00711A85" w:rsidP="00E5106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条</w:t>
      </w:r>
    </w:p>
    <w:p w14:paraId="65D1A8CE" w14:textId="77777777" w:rsidR="00E51062" w:rsidRPr="008B2A95" w:rsidRDefault="00E51062" w:rsidP="00E5106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条样式</w:t>
      </w:r>
    </w:p>
    <w:p w14:paraId="7A32ABC2" w14:textId="77777777" w:rsidR="0033738E" w:rsidRPr="00606790" w:rsidRDefault="00E51062" w:rsidP="0033738E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条的组合关系。</w:t>
      </w:r>
    </w:p>
    <w:p w14:paraId="7B78EBD5" w14:textId="0B6AD878" w:rsidR="00E51062" w:rsidRPr="00241A02" w:rsidRDefault="0033738E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241A02">
        <w:rPr>
          <w:rFonts w:ascii="Tahoma" w:eastAsia="微软雅黑" w:hAnsi="Tahoma" w:hint="eastAsia"/>
          <w:bCs/>
          <w:kern w:val="0"/>
          <w:sz w:val="22"/>
        </w:rPr>
        <w:t>参数条的详细样式配置，可以去看看</w:t>
      </w:r>
      <w:r w:rsidR="00241A0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41A02">
        <w:rPr>
          <w:rFonts w:ascii="Tahoma" w:eastAsia="微软雅黑" w:hAnsi="Tahoma"/>
          <w:bCs/>
          <w:kern w:val="0"/>
          <w:sz w:val="22"/>
        </w:rPr>
        <w:t>”</w:t>
      </w:r>
      <w:r w:rsidR="00241A02" w:rsidRPr="00241A02">
        <w:rPr>
          <w:rFonts w:ascii="Tahoma" w:eastAsia="微软雅黑" w:hAnsi="Tahoma"/>
          <w:bCs/>
          <w:color w:val="0070C0"/>
          <w:kern w:val="0"/>
          <w:sz w:val="22"/>
        </w:rPr>
        <w:t>1.</w:t>
      </w:r>
      <w:r w:rsidR="00241A02" w:rsidRPr="00241A02">
        <w:rPr>
          <w:rFonts w:ascii="Tahoma" w:eastAsia="微软雅黑" w:hAnsi="Tahoma"/>
          <w:bCs/>
          <w:color w:val="0070C0"/>
          <w:kern w:val="0"/>
          <w:sz w:val="22"/>
        </w:rPr>
        <w:t>系统</w:t>
      </w:r>
      <w:r w:rsidR="00241A02" w:rsidRPr="00241A02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&gt;</w:t>
      </w:r>
      <w:r w:rsidRPr="00241A02">
        <w:rPr>
          <w:rFonts w:ascii="Tahoma" w:eastAsia="微软雅黑" w:hAnsi="Tahoma" w:hint="eastAsia"/>
          <w:bCs/>
          <w:color w:val="0070C0"/>
          <w:kern w:val="0"/>
          <w:sz w:val="22"/>
        </w:rPr>
        <w:t>关于参数条</w:t>
      </w:r>
      <w:r w:rsidRPr="00241A02">
        <w:rPr>
          <w:rFonts w:ascii="Tahoma" w:eastAsia="微软雅黑" w:hAnsi="Tahoma" w:hint="eastAsia"/>
          <w:bCs/>
          <w:color w:val="0070C0"/>
          <w:kern w:val="0"/>
          <w:sz w:val="22"/>
        </w:rPr>
        <w:t>.docx</w:t>
      </w:r>
      <w:r w:rsidRPr="00241A02">
        <w:rPr>
          <w:rFonts w:ascii="Tahoma" w:eastAsia="微软雅黑" w:hAnsi="Tahoma"/>
          <w:bCs/>
          <w:kern w:val="0"/>
          <w:sz w:val="22"/>
        </w:rPr>
        <w:t>”</w:t>
      </w:r>
      <w:r w:rsidRPr="00241A02">
        <w:rPr>
          <w:rFonts w:ascii="Tahoma" w:eastAsia="微软雅黑" w:hAnsi="Tahoma" w:hint="eastAsia"/>
          <w:bCs/>
          <w:kern w:val="0"/>
          <w:sz w:val="22"/>
        </w:rPr>
        <w:t>，这里不赘述。</w:t>
      </w:r>
    </w:p>
    <w:p w14:paraId="578EF07A" w14:textId="60FA166D" w:rsidR="00E51062" w:rsidRDefault="00E51062" w:rsidP="00E5106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：（参数条核心中配置，段资源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流动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遮罩）</w:t>
      </w:r>
    </w:p>
    <w:p w14:paraId="4858B29D" w14:textId="2818B971" w:rsidR="00E51062" w:rsidRDefault="00E51062" w:rsidP="00E5106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F4F68F" wp14:editId="51A3CA81">
            <wp:extent cx="5271135" cy="99695"/>
            <wp:effectExtent l="0" t="0" r="5715" b="0"/>
            <wp:docPr id="19" name="图片 19" descr="C:\Users\lenovo\AppData\Local\Microsoft\Windows\INetCache\Content.Word\变量框样式4-参数条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Local\Microsoft\Windows\INetCache\Content.Word\变量框样式4-参数条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9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91345" w14:textId="5551BFC4" w:rsidR="00E51062" w:rsidRDefault="00E51062" w:rsidP="00E51062">
      <w:pPr>
        <w:widowControl/>
        <w:jc w:val="left"/>
        <w:rPr>
          <w:rFonts w:ascii="Tahoma" w:eastAsia="微软雅黑" w:hAnsi="Tahoma"/>
          <w:noProof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39C88C3" wp14:editId="773768C5">
            <wp:extent cx="2527935" cy="138430"/>
            <wp:effectExtent l="0" t="0" r="5715" b="0"/>
            <wp:docPr id="24" name="图片 24" descr="C:\Users\lenovo\AppData\Local\Microsoft\Windows\INetCache\Content.Word\变量框样式4-参数条遮罩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lenovo\AppData\Local\Microsoft\Windows\INetCache\Content.Word\变量框样式4-参数条遮罩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935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6B3DF" w14:textId="1BF17D50" w:rsidR="00E51062" w:rsidRDefault="00E51062" w:rsidP="00E51062">
      <w:pPr>
        <w:widowControl/>
        <w:jc w:val="left"/>
        <w:rPr>
          <w:rFonts w:ascii="Tahoma" w:eastAsia="微软雅黑" w:hAnsi="Tahoma"/>
          <w:noProof/>
          <w:kern w:val="0"/>
          <w:sz w:val="22"/>
        </w:rPr>
      </w:pPr>
      <w:r>
        <w:rPr>
          <w:rFonts w:ascii="Tahoma" w:eastAsia="微软雅黑" w:hAnsi="Tahoma" w:hint="eastAsia"/>
          <w:noProof/>
          <w:kern w:val="0"/>
          <w:sz w:val="22"/>
        </w:rPr>
        <w:t>外框：（高级变量固定框中配置）</w:t>
      </w:r>
    </w:p>
    <w:p w14:paraId="68FC3E97" w14:textId="3844B0E0" w:rsidR="00E51062" w:rsidRDefault="00E51062" w:rsidP="003221A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918C1C9" wp14:editId="72000FC6">
            <wp:extent cx="2278380" cy="563880"/>
            <wp:effectExtent l="0" t="0" r="7620" b="762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380" cy="56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2655E" w14:textId="554FB3D9" w:rsidR="00E51062" w:rsidRDefault="00E51062" w:rsidP="00E5106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组合后形成：</w:t>
      </w:r>
    </w:p>
    <w:p w14:paraId="2B9B9652" w14:textId="77777777" w:rsidR="00E51062" w:rsidRDefault="00E51062" w:rsidP="003221A4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146A78B3" wp14:editId="53A52924">
            <wp:extent cx="2321825" cy="660827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07223" cy="685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EF317" w14:textId="3992F532" w:rsidR="00E51062" w:rsidRPr="00AA29D0" w:rsidRDefault="00E51062" w:rsidP="00AA29D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配置参数条坐标时，注意要使得参数条与背景框完美嵌入。</w:t>
      </w:r>
    </w:p>
    <w:p w14:paraId="5D707166" w14:textId="77777777" w:rsidR="00E51062" w:rsidRPr="008B2A95" w:rsidRDefault="00E51062" w:rsidP="00E5106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加满动画</w:t>
      </w:r>
    </w:p>
    <w:p w14:paraId="3DBB512A" w14:textId="70CEFB76" w:rsidR="00E51062" w:rsidRDefault="00E51062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加满动画是指，</w:t>
      </w:r>
      <w:r w:rsidRPr="007F02DB">
        <w:rPr>
          <w:rFonts w:ascii="Tahoma" w:eastAsia="微软雅黑" w:hAnsi="Tahoma" w:hint="eastAsia"/>
          <w:bCs/>
          <w:kern w:val="0"/>
          <w:sz w:val="22"/>
        </w:rPr>
        <w:t>框出现</w:t>
      </w:r>
      <w:r w:rsidRPr="00606790">
        <w:rPr>
          <w:rFonts w:ascii="Tahoma" w:eastAsia="微软雅黑" w:hAnsi="Tahoma" w:hint="eastAsia"/>
          <w:bCs/>
          <w:kern w:val="0"/>
          <w:sz w:val="22"/>
        </w:rPr>
        <w:t>时，</w:t>
      </w:r>
      <w:r w:rsidR="009C62F3">
        <w:rPr>
          <w:rFonts w:ascii="Tahoma" w:eastAsia="微软雅黑" w:hAnsi="Tahoma" w:hint="eastAsia"/>
          <w:bCs/>
          <w:kern w:val="0"/>
          <w:sz w:val="22"/>
        </w:rPr>
        <w:t>参数</w:t>
      </w:r>
      <w:r w:rsidRPr="00606790">
        <w:rPr>
          <w:rFonts w:ascii="Tahoma" w:eastAsia="微软雅黑" w:hAnsi="Tahoma" w:hint="eastAsia"/>
          <w:bCs/>
          <w:kern w:val="0"/>
          <w:sz w:val="22"/>
        </w:rPr>
        <w:t>条加满过程的动画。</w:t>
      </w:r>
    </w:p>
    <w:p w14:paraId="4F91C019" w14:textId="080C1D69" w:rsidR="007F02DB" w:rsidRDefault="007F02DB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7F02DB">
        <w:rPr>
          <w:rFonts w:ascii="Tahoma" w:eastAsia="微软雅黑" w:hAnsi="Tahoma" w:hint="eastAsia"/>
          <w:b/>
          <w:kern w:val="0"/>
          <w:sz w:val="22"/>
        </w:rPr>
        <w:t>注意，当你切换菜单界面、切换地图、进入新战斗时，参数条会重复播放一次</w:t>
      </w:r>
      <w:r w:rsidR="003221A4">
        <w:rPr>
          <w:rFonts w:ascii="Tahoma" w:eastAsia="微软雅黑" w:hAnsi="Tahoma" w:hint="eastAsia"/>
          <w:b/>
          <w:kern w:val="0"/>
          <w:sz w:val="22"/>
        </w:rPr>
        <w:t>加满</w:t>
      </w:r>
      <w:r w:rsidRPr="007F02DB">
        <w:rPr>
          <w:rFonts w:ascii="Tahoma" w:eastAsia="微软雅黑" w:hAnsi="Tahoma" w:hint="eastAsia"/>
          <w:b/>
          <w:kern w:val="0"/>
          <w:sz w:val="22"/>
        </w:rPr>
        <w:t>动画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00BBC3DD" w14:textId="1174196F" w:rsidR="0033738E" w:rsidRPr="00606790" w:rsidRDefault="0033738E" w:rsidP="0033738E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2E007225" wp14:editId="096317C1">
            <wp:extent cx="3076575" cy="1018354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78635" cy="101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501F9" w14:textId="6C846221" w:rsidR="007F02DB" w:rsidRPr="0033738E" w:rsidRDefault="00E51062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color w:val="A6A6A6" w:themeColor="background1" w:themeShade="A6"/>
          <w:kern w:val="0"/>
          <w:sz w:val="22"/>
        </w:rPr>
      </w:pPr>
      <w:r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该动画在许多动作类游戏中的</w:t>
      </w:r>
      <w:r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boss</w:t>
      </w:r>
      <w:r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都有展现。</w:t>
      </w:r>
      <w:r w:rsidR="009C62F3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而在变量框中不常用</w:t>
      </w:r>
      <w:r w:rsidR="007F02DB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，</w:t>
      </w:r>
      <w:r w:rsidR="0033738E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一般</w:t>
      </w:r>
      <w:r w:rsidR="007F02DB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建议关闭</w:t>
      </w:r>
      <w:r w:rsidR="009C62F3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。</w:t>
      </w:r>
    </w:p>
    <w:p w14:paraId="5FFC1346" w14:textId="77777777" w:rsidR="007F02DB" w:rsidRPr="00926B36" w:rsidRDefault="007F02DB" w:rsidP="007F02D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47C5E09" w14:textId="671E553B" w:rsidR="007F02DB" w:rsidRDefault="00FD44BA" w:rsidP="007F02DB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7F02DB"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修改段上限</w:t>
      </w:r>
    </w:p>
    <w:p w14:paraId="11B8B378" w14:textId="33752E0F" w:rsidR="003221A4" w:rsidRPr="003221A4" w:rsidRDefault="003221A4" w:rsidP="003221A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3221A4">
        <w:rPr>
          <w:rFonts w:ascii="Tahoma" w:eastAsia="微软雅黑" w:hAnsi="Tahoma" w:hint="eastAsia"/>
          <w:bCs/>
          <w:kern w:val="0"/>
          <w:sz w:val="22"/>
        </w:rPr>
        <w:t>变量框中，你可以通过插件指令临时修改段上限。</w:t>
      </w:r>
    </w:p>
    <w:p w14:paraId="2B686BCB" w14:textId="20B5E6C1" w:rsidR="007F02DB" w:rsidRPr="00606790" w:rsidRDefault="003221A4" w:rsidP="003221A4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 w:rsidRPr="003221A4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7D6235FA" wp14:editId="3BBDBD0B">
            <wp:extent cx="4069433" cy="563929"/>
            <wp:effectExtent l="0" t="0" r="7620" b="762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69433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67206" w14:textId="5E4D2821" w:rsidR="00831A16" w:rsidRDefault="00831A16">
      <w:pPr>
        <w:widowControl/>
        <w:jc w:val="left"/>
      </w:pPr>
    </w:p>
    <w:p w14:paraId="2578281A" w14:textId="77777777" w:rsidR="00711A85" w:rsidRPr="008A08FD" w:rsidRDefault="00711A85" w:rsidP="00711A8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数字</w:t>
      </w:r>
    </w:p>
    <w:p w14:paraId="09A11E7B" w14:textId="77777777" w:rsidR="0076225C" w:rsidRDefault="0076225C" w:rsidP="0076225C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bCs/>
          <w:kern w:val="0"/>
          <w:sz w:val="22"/>
        </w:rPr>
        <w:t>数字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样式</w:t>
      </w:r>
    </w:p>
    <w:p w14:paraId="775FF239" w14:textId="2BB85333" w:rsidR="0076225C" w:rsidRPr="00410C10" w:rsidRDefault="0076225C" w:rsidP="0076225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10C10">
        <w:rPr>
          <w:rFonts w:ascii="Tahoma" w:eastAsia="微软雅黑" w:hAnsi="Tahoma" w:hint="eastAsia"/>
          <w:bCs/>
          <w:kern w:val="0"/>
          <w:sz w:val="22"/>
        </w:rPr>
        <w:t>参数数字的详细样式配置，可以去看看</w:t>
      </w:r>
      <w:r w:rsidR="00410C1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10C10">
        <w:rPr>
          <w:rFonts w:ascii="Tahoma" w:eastAsia="微软雅黑" w:hAnsi="Tahoma"/>
          <w:bCs/>
          <w:kern w:val="0"/>
          <w:sz w:val="22"/>
        </w:rPr>
        <w:t>”</w:t>
      </w:r>
      <w:r w:rsidR="00410C10" w:rsidRPr="00410C10">
        <w:rPr>
          <w:rFonts w:ascii="Tahoma" w:eastAsia="微软雅黑" w:hAnsi="Tahoma"/>
          <w:bCs/>
          <w:color w:val="0070C0"/>
          <w:kern w:val="0"/>
          <w:sz w:val="22"/>
        </w:rPr>
        <w:t>1.</w:t>
      </w:r>
      <w:r w:rsidR="00410C10" w:rsidRPr="00410C10">
        <w:rPr>
          <w:rFonts w:ascii="Tahoma" w:eastAsia="微软雅黑" w:hAnsi="Tahoma" w:hint="eastAsia"/>
          <w:bCs/>
          <w:color w:val="0070C0"/>
          <w:kern w:val="0"/>
          <w:sz w:val="22"/>
        </w:rPr>
        <w:t>系統</w:t>
      </w:r>
      <w:r w:rsidR="00410C10" w:rsidRPr="00410C10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="00410C10" w:rsidRPr="00410C10">
        <w:rPr>
          <w:rFonts w:ascii="Tahoma" w:eastAsia="微软雅黑" w:hAnsi="Tahoma"/>
          <w:bCs/>
          <w:color w:val="0070C0"/>
          <w:kern w:val="0"/>
          <w:sz w:val="22"/>
        </w:rPr>
        <w:t xml:space="preserve">&gt; </w:t>
      </w:r>
      <w:r w:rsidRPr="00410C10">
        <w:rPr>
          <w:rFonts w:ascii="Tahoma" w:eastAsia="微软雅黑" w:hAnsi="Tahoma" w:hint="eastAsia"/>
          <w:bCs/>
          <w:color w:val="0070C0"/>
          <w:kern w:val="0"/>
          <w:sz w:val="22"/>
        </w:rPr>
        <w:t>关于参数数字</w:t>
      </w:r>
      <w:r w:rsidRPr="00410C10">
        <w:rPr>
          <w:rFonts w:ascii="Tahoma" w:eastAsia="微软雅黑" w:hAnsi="Tahoma" w:hint="eastAsia"/>
          <w:bCs/>
          <w:color w:val="0070C0"/>
          <w:kern w:val="0"/>
          <w:sz w:val="22"/>
        </w:rPr>
        <w:t>.docx</w:t>
      </w:r>
      <w:r w:rsidRPr="00410C10">
        <w:rPr>
          <w:rFonts w:ascii="Tahoma" w:eastAsia="微软雅黑" w:hAnsi="Tahoma"/>
          <w:bCs/>
          <w:kern w:val="0"/>
          <w:sz w:val="22"/>
        </w:rPr>
        <w:t>”</w:t>
      </w:r>
      <w:r w:rsidRPr="00410C10">
        <w:rPr>
          <w:rFonts w:ascii="Tahoma" w:eastAsia="微软雅黑" w:hAnsi="Tahoma" w:hint="eastAsia"/>
          <w:bCs/>
          <w:kern w:val="0"/>
          <w:sz w:val="22"/>
        </w:rPr>
        <w:t>，这里不赘述。</w:t>
      </w:r>
    </w:p>
    <w:p w14:paraId="5453BDED" w14:textId="2EDE1F80" w:rsidR="005D266F" w:rsidRDefault="005D266F" w:rsidP="002C228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2DD02600" wp14:editId="12DFCD92">
            <wp:extent cx="2430780" cy="243840"/>
            <wp:effectExtent l="0" t="0" r="762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780" cy="24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90731C" w14:textId="3BE82803" w:rsidR="002225FF" w:rsidRPr="002225FF" w:rsidRDefault="002C228B" w:rsidP="002C228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1AFDBBD3" wp14:editId="131B3F7C">
            <wp:extent cx="3086367" cy="518205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A57FB" w14:textId="77777777" w:rsidR="00761926" w:rsidRDefault="002225FF" w:rsidP="0076192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761926">
        <w:rPr>
          <w:rFonts w:ascii="Tahoma" w:eastAsia="微软雅黑" w:hAnsi="Tahoma" w:hint="eastAsia"/>
          <w:bCs/>
          <w:kern w:val="0"/>
          <w:sz w:val="22"/>
        </w:rPr>
        <w:t>图中有背景框，</w:t>
      </w:r>
      <w:r w:rsidRPr="00761926">
        <w:rPr>
          <w:rFonts w:ascii="Tahoma" w:eastAsia="微软雅黑" w:hAnsi="Tahoma" w:hint="eastAsia"/>
          <w:bCs/>
          <w:kern w:val="0"/>
          <w:sz w:val="22"/>
        </w:rPr>
        <w:t>1</w:t>
      </w:r>
      <w:r w:rsidRPr="00761926">
        <w:rPr>
          <w:rFonts w:ascii="Tahoma" w:eastAsia="微软雅黑" w:hAnsi="Tahoma" w:hint="eastAsia"/>
          <w:bCs/>
          <w:kern w:val="0"/>
          <w:sz w:val="22"/>
        </w:rPr>
        <w:t>个参数条，</w:t>
      </w:r>
      <w:r w:rsidR="00761926" w:rsidRPr="00761926">
        <w:rPr>
          <w:rFonts w:ascii="Tahoma" w:eastAsia="微软雅黑" w:hAnsi="Tahoma"/>
          <w:bCs/>
          <w:kern w:val="0"/>
          <w:sz w:val="22"/>
        </w:rPr>
        <w:t>1</w:t>
      </w:r>
      <w:r w:rsidRPr="00761926">
        <w:rPr>
          <w:rFonts w:ascii="Tahoma" w:eastAsia="微软雅黑" w:hAnsi="Tahoma" w:hint="eastAsia"/>
          <w:bCs/>
          <w:kern w:val="0"/>
          <w:sz w:val="22"/>
        </w:rPr>
        <w:t>个参数数字。</w:t>
      </w:r>
    </w:p>
    <w:p w14:paraId="5CEF95AF" w14:textId="2D0C2529" w:rsidR="002225FF" w:rsidRPr="00761926" w:rsidRDefault="00761926" w:rsidP="0076192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761926">
        <w:rPr>
          <w:rFonts w:ascii="Tahoma" w:eastAsia="微软雅黑" w:hAnsi="Tahoma" w:hint="eastAsia"/>
          <w:bCs/>
          <w:kern w:val="0"/>
          <w:sz w:val="22"/>
        </w:rPr>
        <w:t>图中的数字绑定了一个变量，该变量会随时间变化。</w:t>
      </w:r>
    </w:p>
    <w:p w14:paraId="6E4E3FCD" w14:textId="54571D4E" w:rsidR="002225FF" w:rsidRDefault="00761926" w:rsidP="002225FF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变量</w:t>
      </w:r>
      <w:r w:rsidR="002225FF">
        <w:rPr>
          <w:rFonts w:ascii="Tahoma" w:eastAsia="微软雅黑" w:hAnsi="Tahoma" w:hint="eastAsia"/>
          <w:bCs/>
          <w:kern w:val="0"/>
          <w:sz w:val="22"/>
        </w:rPr>
        <w:t>数字</w:t>
      </w:r>
      <w:r w:rsidR="002225FF"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 w:rsidR="002225FF">
        <w:rPr>
          <w:rFonts w:ascii="Tahoma" w:eastAsia="微软雅黑" w:hAnsi="Tahoma" w:hint="eastAsia"/>
          <w:bCs/>
          <w:kern w:val="0"/>
          <w:sz w:val="22"/>
        </w:rPr>
        <w:t>右对齐</w:t>
      </w:r>
      <w:r>
        <w:rPr>
          <w:rFonts w:ascii="Tahoma" w:eastAsia="微软雅黑" w:hAnsi="Tahoma" w:hint="eastAsia"/>
          <w:bCs/>
          <w:kern w:val="0"/>
          <w:sz w:val="22"/>
        </w:rPr>
        <w:t xml:space="preserve"> +</w:t>
      </w:r>
      <w:r>
        <w:rPr>
          <w:rFonts w:ascii="Tahoma" w:eastAsia="微软雅黑" w:hAnsi="Tahom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额定值关闭</w:t>
      </w:r>
    </w:p>
    <w:p w14:paraId="50F9537B" w14:textId="77777777" w:rsidR="004225B2" w:rsidRPr="0076225C" w:rsidRDefault="004225B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F28D1AC" w14:textId="17A4DB75" w:rsidR="004225B2" w:rsidRDefault="004225B2" w:rsidP="004225B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临时显示数字</w:t>
      </w:r>
    </w:p>
    <w:p w14:paraId="29D6A6E5" w14:textId="77777777" w:rsidR="004225B2" w:rsidRDefault="004225B2" w:rsidP="004225B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使用插件指令设置参数数字在战斗或者地图中出现。</w:t>
      </w:r>
    </w:p>
    <w:p w14:paraId="2ACD7297" w14:textId="77777777" w:rsidR="004225B2" w:rsidRDefault="004225B2" w:rsidP="004225B2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68BDFC7E" wp14:editId="5B8C6775">
            <wp:extent cx="4016088" cy="1508891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16088" cy="1508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1C4B4" w14:textId="77777777" w:rsidR="004225B2" w:rsidRDefault="004225B2" w:rsidP="004225B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是前提是，你必须配置样式，如果样式为</w:t>
      </w:r>
      <w:r>
        <w:rPr>
          <w:rFonts w:ascii="Tahoma" w:eastAsia="微软雅黑" w:hAnsi="Tahoma" w:hint="eastAsia"/>
          <w:bCs/>
          <w:kern w:val="0"/>
          <w:sz w:val="22"/>
        </w:rPr>
        <w:t>0</w:t>
      </w:r>
      <w:r>
        <w:rPr>
          <w:rFonts w:ascii="Tahoma" w:eastAsia="微软雅黑" w:hAnsi="Tahoma" w:hint="eastAsia"/>
          <w:bCs/>
          <w:kern w:val="0"/>
          <w:sz w:val="22"/>
        </w:rPr>
        <w:t>，则什么都看不见。</w:t>
      </w:r>
    </w:p>
    <w:p w14:paraId="0CD3E990" w14:textId="77777777" w:rsidR="004225B2" w:rsidRDefault="004225B2" w:rsidP="004225B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额定值也必须开启，不然修改额定值没有任何效果。</w:t>
      </w:r>
    </w:p>
    <w:p w14:paraId="38B3E752" w14:textId="4076BE46" w:rsidR="004225B2" w:rsidRPr="00205602" w:rsidRDefault="004225B2" w:rsidP="004225B2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266E5554" wp14:editId="639AA878">
            <wp:extent cx="3254022" cy="1958510"/>
            <wp:effectExtent l="0" t="0" r="3810" b="381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54022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C2084" w14:textId="51784430" w:rsidR="00585397" w:rsidRDefault="006139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1BE219" w14:textId="4C70E7FD" w:rsidR="00585397" w:rsidRDefault="00585397" w:rsidP="00585397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名称显示</w:t>
      </w:r>
    </w:p>
    <w:p w14:paraId="2280A250" w14:textId="621408E7" w:rsidR="0061392E" w:rsidRDefault="0061392E" w:rsidP="0061392E"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特殊字符</w:t>
      </w:r>
    </w:p>
    <w:p w14:paraId="0D78D7C7" w14:textId="40CB607C" w:rsidR="0061392E" w:rsidRPr="0061392E" w:rsidRDefault="0061392E" w:rsidP="0061392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1392E">
        <w:rPr>
          <w:rFonts w:ascii="Tahoma" w:eastAsia="微软雅黑" w:hAnsi="Tahoma"/>
          <w:kern w:val="0"/>
          <w:sz w:val="22"/>
        </w:rPr>
        <w:t>名称</w:t>
      </w:r>
      <w:r w:rsidRPr="0061392E">
        <w:rPr>
          <w:rFonts w:ascii="Tahoma" w:eastAsia="微软雅黑" w:hAnsi="Tahoma" w:hint="eastAsia"/>
          <w:kern w:val="0"/>
          <w:sz w:val="22"/>
        </w:rPr>
        <w:t>暂时</w:t>
      </w:r>
      <w:r w:rsidRPr="0061392E">
        <w:rPr>
          <w:rFonts w:ascii="Tahoma" w:eastAsia="微软雅黑" w:hAnsi="Tahoma"/>
          <w:kern w:val="0"/>
          <w:sz w:val="22"/>
        </w:rPr>
        <w:t>不能支持特殊字符，也不能支持高级颜色。</w:t>
      </w:r>
    </w:p>
    <w:p w14:paraId="2416F2D7" w14:textId="4A7809DD" w:rsidR="0061392E" w:rsidRDefault="0061392E" w:rsidP="006139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对齐方式</w:t>
      </w:r>
    </w:p>
    <w:p w14:paraId="7C8226EA" w14:textId="73CC33FE" w:rsidR="00585397" w:rsidRDefault="0061392E" w:rsidP="00F21C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这里的名称是固定的左对齐，无法控制居中或者右对齐。</w:t>
      </w:r>
    </w:p>
    <w:p w14:paraId="7BF38A49" w14:textId="07CBF87D" w:rsidR="0061392E" w:rsidRDefault="0061392E" w:rsidP="00F21C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只能手动控制坐标，调整名称移动至合适的位置。</w:t>
      </w:r>
    </w:p>
    <w:p w14:paraId="65AB43F9" w14:textId="216AC354" w:rsidR="0061392E" w:rsidRDefault="0061392E" w:rsidP="0061392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70DBA5A" wp14:editId="44B2F712">
            <wp:extent cx="2705334" cy="1310754"/>
            <wp:effectExtent l="0" t="0" r="0" b="381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705334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6B7F9" w14:textId="25843833" w:rsidR="0061392E" w:rsidRDefault="0061392E" w:rsidP="006139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修改名称</w:t>
      </w:r>
    </w:p>
    <w:p w14:paraId="5C6CD325" w14:textId="7BCF73BD" w:rsidR="0061392E" w:rsidRDefault="0061392E" w:rsidP="006139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使用插件指令临时修改指定框的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对应槽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的名字。</w:t>
      </w:r>
    </w:p>
    <w:p w14:paraId="35333075" w14:textId="21AD5CFD" w:rsidR="0061392E" w:rsidRDefault="0061392E" w:rsidP="0061392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D51D05" wp14:editId="14C70AC2">
            <wp:extent cx="3741744" cy="281964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281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F4377" w14:textId="05C4EB8C" w:rsidR="0061392E" w:rsidRDefault="0061392E" w:rsidP="0061392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8CFD26" wp14:editId="31D889DA">
            <wp:extent cx="2141406" cy="1303133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141406" cy="1303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5494E" w14:textId="1B201B04" w:rsidR="00244B45" w:rsidRDefault="00244B4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309FBB2" w14:textId="26BF138E" w:rsidR="00831A16" w:rsidRDefault="00C708B1" w:rsidP="00831A16">
      <w:pPr>
        <w:pStyle w:val="2"/>
      </w:pPr>
      <w:r>
        <w:rPr>
          <w:rFonts w:hint="eastAsia"/>
        </w:rPr>
        <w:lastRenderedPageBreak/>
        <w:t>变量框</w:t>
      </w:r>
      <w:r w:rsidR="00585397">
        <w:rPr>
          <w:rFonts w:hint="eastAsia"/>
        </w:rPr>
        <w:t>设置</w:t>
      </w:r>
    </w:p>
    <w:p w14:paraId="7109A4A4" w14:textId="0D6D4B39" w:rsidR="00831A16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t>绑定关联</w:t>
      </w:r>
    </w:p>
    <w:p w14:paraId="21E89D5B" w14:textId="09BC29D3" w:rsidR="000656B0" w:rsidRDefault="000656B0" w:rsidP="000656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框设置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129D3901" w14:textId="10778A0E" w:rsidR="00C322D1" w:rsidRDefault="00C322D1" w:rsidP="000656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0789" w:dyaOrig="5064" w14:anchorId="34A09B6E">
          <v:shape id="_x0000_i1027" type="#_x0000_t75" style="width:414.75pt;height:195pt" o:ole="">
            <v:imagedata r:id="rId30" o:title=""/>
          </v:shape>
          <o:OLEObject Type="Embed" ProgID="Visio.Drawing.15" ShapeID="_x0000_i1027" DrawAspect="Content" ObjectID="_1776519803" r:id="rId31"/>
        </w:object>
      </w:r>
    </w:p>
    <w:p w14:paraId="34EB72C5" w14:textId="6439E122" w:rsidR="00456E04" w:rsidRDefault="000656B0" w:rsidP="000656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框设置的配置比较杂，因为你可以使用相同的样式，来显示多个不同的数据。你可以参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垂直表单风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设置，同一种样式</w:t>
      </w:r>
      <w:r w:rsidR="009F11C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风格，可以显示不同的数据。</w:t>
      </w:r>
    </w:p>
    <w:p w14:paraId="1B7EC5D2" w14:textId="3D74E988" w:rsidR="00746973" w:rsidRPr="00746973" w:rsidRDefault="00746973" w:rsidP="00746973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7F1256BE" wp14:editId="7D96C310">
            <wp:extent cx="3589331" cy="434378"/>
            <wp:effectExtent l="0" t="0" r="0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89331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FE172" w14:textId="1DFA1653" w:rsidR="00746973" w:rsidRPr="00746973" w:rsidRDefault="00746973" w:rsidP="00746973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0B01E2F7" wp14:editId="626CE2F6">
            <wp:extent cx="2316681" cy="807790"/>
            <wp:effectExtent l="0" t="0" r="762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16681" cy="8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Cs/>
          <w:kern w:val="0"/>
          <w:sz w:val="22"/>
        </w:rPr>
        <w:t xml:space="preserve"> </w:t>
      </w: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5303FAD2" wp14:editId="5ABA233A">
            <wp:extent cx="2545080" cy="859553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58393" cy="864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3FE55" w14:textId="463F9612" w:rsidR="00C322D1" w:rsidRPr="00746973" w:rsidRDefault="00746973" w:rsidP="00746973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6ADBCF07" wp14:editId="0DA23735">
            <wp:extent cx="2209992" cy="800169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209992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Cs/>
          <w:kern w:val="0"/>
          <w:sz w:val="22"/>
        </w:rPr>
        <w:t xml:space="preserve"> </w:t>
      </w: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47A9E5FA" wp14:editId="47F823C2">
            <wp:extent cx="2385060" cy="874954"/>
            <wp:effectExtent l="0" t="0" r="0" b="190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14980" cy="88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E24A3" w14:textId="77777777" w:rsidR="008531E6" w:rsidRPr="000656B0" w:rsidRDefault="008B6514" w:rsidP="000656B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/>
          <w:bCs/>
          <w:kern w:val="0"/>
          <w:sz w:val="22"/>
        </w:rPr>
        <w:t>–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样式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是一对一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关系，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样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-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是一对多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45D03AD6" w14:textId="77777777" w:rsidR="008B6514" w:rsidRPr="000656B0" w:rsidRDefault="008B6514" w:rsidP="000656B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656B0">
        <w:rPr>
          <w:rFonts w:ascii="Tahoma" w:eastAsia="微软雅黑" w:hAnsi="Tahoma" w:hint="eastAsia"/>
          <w:bCs/>
          <w:kern w:val="0"/>
          <w:sz w:val="22"/>
        </w:rPr>
        <w:t>物品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/>
          <w:bCs/>
          <w:kern w:val="0"/>
          <w:sz w:val="22"/>
        </w:rPr>
        <w:t>–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样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是一对一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关系，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物品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-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是一对多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74D183E1" w14:textId="46319FDD" w:rsidR="00814DAF" w:rsidRPr="00C322D1" w:rsidRDefault="00A2440F" w:rsidP="00C322D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656B0">
        <w:rPr>
          <w:rFonts w:ascii="Tahoma" w:eastAsia="微软雅黑" w:hAnsi="Tahoma" w:hint="eastAsia"/>
          <w:bCs/>
          <w:kern w:val="0"/>
          <w:sz w:val="22"/>
        </w:rPr>
        <w:t>也就是说，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样式可以对应给</w:t>
      </w:r>
      <w:r w:rsidRPr="000656B0">
        <w:rPr>
          <w:rFonts w:ascii="Tahoma" w:eastAsia="微软雅黑" w:hAnsi="Tahoma" w:hint="eastAsia"/>
          <w:bCs/>
          <w:kern w:val="0"/>
          <w:sz w:val="22"/>
        </w:rPr>
        <w:t>多个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物品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/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="00421203" w:rsidRPr="000656B0">
        <w:rPr>
          <w:rFonts w:ascii="Tahoma" w:eastAsia="微软雅黑" w:hAnsi="Tahoma" w:hint="eastAsia"/>
          <w:bCs/>
          <w:kern w:val="0"/>
          <w:sz w:val="22"/>
        </w:rPr>
        <w:t>，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而每个物品</w:t>
      </w:r>
      <w:r w:rsidR="008B6514" w:rsidRPr="000656B0">
        <w:rPr>
          <w:rFonts w:ascii="Tahoma" w:eastAsia="微软雅黑" w:hAnsi="Tahoma"/>
          <w:bCs/>
          <w:kern w:val="0"/>
          <w:sz w:val="22"/>
        </w:rPr>
        <w:t>/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变量只能对应一个样式</w:t>
      </w:r>
      <w:r w:rsidR="00421203" w:rsidRPr="000656B0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7E3E6F0" w14:textId="6A6A9E31" w:rsidR="00CF0FB9" w:rsidRPr="002D0AAE" w:rsidRDefault="008B6514" w:rsidP="002D0AA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微软雅黑" w:eastAsia="微软雅黑" w:hAnsi="微软雅黑" w:hint="eastAsia"/>
          <w:b/>
          <w:kern w:val="0"/>
          <w:sz w:val="22"/>
        </w:rPr>
        <w:t>变量框</w:t>
      </w:r>
      <w:r w:rsidR="00037B1D">
        <w:rPr>
          <w:rFonts w:ascii="微软雅黑" w:eastAsia="微软雅黑" w:hAnsi="微软雅黑" w:hint="eastAsia"/>
          <w:b/>
          <w:kern w:val="0"/>
          <w:sz w:val="22"/>
        </w:rPr>
        <w:t>可以放置一大堆</w:t>
      </w:r>
      <w:r>
        <w:rPr>
          <w:rFonts w:ascii="微软雅黑" w:eastAsia="微软雅黑" w:hAnsi="微软雅黑" w:hint="eastAsia"/>
          <w:b/>
          <w:kern w:val="0"/>
          <w:sz w:val="22"/>
        </w:rPr>
        <w:t>，</w:t>
      </w:r>
      <w:r w:rsidR="00037B1D">
        <w:rPr>
          <w:rFonts w:ascii="微软雅黑" w:eastAsia="微软雅黑" w:hAnsi="微软雅黑" w:hint="eastAsia"/>
          <w:b/>
          <w:kern w:val="0"/>
          <w:sz w:val="22"/>
        </w:rPr>
        <w:t>不过</w:t>
      </w:r>
      <w:r>
        <w:rPr>
          <w:rFonts w:ascii="微软雅黑" w:eastAsia="微软雅黑" w:hAnsi="微软雅黑" w:hint="eastAsia"/>
          <w:b/>
          <w:kern w:val="0"/>
          <w:sz w:val="22"/>
        </w:rPr>
        <w:t>你需要合理</w:t>
      </w:r>
      <w:r w:rsidR="00CF0FB9" w:rsidRPr="00CF0FB9">
        <w:rPr>
          <w:rFonts w:ascii="微软雅黑" w:eastAsia="微软雅黑" w:hAnsi="微软雅黑" w:hint="eastAsia"/>
          <w:b/>
          <w:kern w:val="0"/>
          <w:sz w:val="22"/>
        </w:rPr>
        <w:t>分配位置，</w:t>
      </w:r>
      <w:r>
        <w:rPr>
          <w:rFonts w:ascii="微软雅黑" w:eastAsia="微软雅黑" w:hAnsi="微软雅黑" w:hint="eastAsia"/>
          <w:b/>
          <w:kern w:val="0"/>
          <w:sz w:val="22"/>
        </w:rPr>
        <w:t>使得变量框、boss框、菜单ui</w:t>
      </w:r>
      <w:r w:rsidR="00037B1D">
        <w:rPr>
          <w:rFonts w:ascii="微软雅黑" w:eastAsia="微软雅黑" w:hAnsi="微软雅黑" w:hint="eastAsia"/>
          <w:b/>
          <w:kern w:val="0"/>
          <w:sz w:val="22"/>
        </w:rPr>
        <w:t>等各个部件</w:t>
      </w:r>
      <w:r>
        <w:rPr>
          <w:rFonts w:ascii="微软雅黑" w:eastAsia="微软雅黑" w:hAnsi="微软雅黑" w:hint="eastAsia"/>
          <w:b/>
          <w:kern w:val="0"/>
          <w:sz w:val="22"/>
        </w:rPr>
        <w:t>不会拥挤在一起。</w:t>
      </w:r>
    </w:p>
    <w:p w14:paraId="43AAA950" w14:textId="73C9AD75" w:rsidR="00BC4795" w:rsidRDefault="0045121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05EB28" w14:textId="77777777" w:rsidR="00B2217A" w:rsidRDefault="00B2217A" w:rsidP="00B2217A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数据更新与旧存档</w:t>
      </w:r>
    </w:p>
    <w:p w14:paraId="6A1B3AE4" w14:textId="365FA7A9" w:rsidR="00B2217A" w:rsidRPr="00F21CC4" w:rsidRDefault="00B2217A" w:rsidP="00B2217A">
      <w:pPr>
        <w:widowControl/>
        <w:jc w:val="left"/>
        <w:rPr>
          <w:rFonts w:ascii="Tahoma" w:eastAsia="微软雅黑" w:hAnsi="Tahoma"/>
          <w:kern w:val="0"/>
          <w:sz w:val="22"/>
        </w:rPr>
      </w:pPr>
      <w:bookmarkStart w:id="1" w:name="_Hlk91072938"/>
      <w:r w:rsidRPr="00F21CC4">
        <w:rPr>
          <w:rFonts w:ascii="Tahoma" w:eastAsia="微软雅黑" w:hAnsi="Tahoma" w:hint="eastAsia"/>
          <w:kern w:val="0"/>
          <w:sz w:val="22"/>
        </w:rPr>
        <w:t>具体介绍与定义先去了解一下</w:t>
      </w:r>
      <w:bookmarkEnd w:id="1"/>
      <w:r w:rsidRPr="00F21CC4">
        <w:rPr>
          <w:rFonts w:ascii="Tahoma" w:eastAsia="微软雅黑" w:hAnsi="Tahoma" w:hint="eastAsia"/>
          <w:kern w:val="0"/>
          <w:sz w:val="22"/>
        </w:rPr>
        <w:t>“</w:t>
      </w:r>
      <w:r w:rsidR="00F21CC4" w:rsidRPr="00F21CC4">
        <w:rPr>
          <w:rFonts w:ascii="Tahoma" w:eastAsia="微软雅黑" w:hAnsi="Tahoma"/>
          <w:color w:val="0070C0"/>
          <w:kern w:val="0"/>
          <w:sz w:val="22"/>
        </w:rPr>
        <w:t>21.</w:t>
      </w:r>
      <w:r w:rsidR="00F21CC4" w:rsidRPr="00F21CC4">
        <w:rPr>
          <w:rFonts w:ascii="Tahoma" w:eastAsia="微软雅黑" w:hAnsi="Tahoma"/>
          <w:color w:val="0070C0"/>
          <w:kern w:val="0"/>
          <w:sz w:val="22"/>
        </w:rPr>
        <w:t>管理器</w:t>
      </w:r>
      <w:r w:rsidRPr="00F21CC4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21CC4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F21CC4">
        <w:rPr>
          <w:rFonts w:ascii="Tahoma" w:eastAsia="微软雅黑" w:hAnsi="Tahoma" w:hint="eastAsia"/>
          <w:color w:val="0070C0"/>
          <w:kern w:val="0"/>
          <w:sz w:val="22"/>
        </w:rPr>
        <w:t>数据更新与旧存档</w:t>
      </w:r>
      <w:r w:rsidRPr="00F21CC4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F21CC4">
        <w:rPr>
          <w:rFonts w:ascii="Tahoma" w:eastAsia="微软雅黑" w:hAnsi="Tahoma"/>
          <w:color w:val="0070C0"/>
          <w:kern w:val="0"/>
          <w:sz w:val="22"/>
        </w:rPr>
        <w:t>docx</w:t>
      </w:r>
      <w:r w:rsidRPr="00F21CC4">
        <w:rPr>
          <w:rFonts w:ascii="Tahoma" w:eastAsia="微软雅黑" w:hAnsi="Tahoma" w:hint="eastAsia"/>
          <w:kern w:val="0"/>
          <w:sz w:val="22"/>
        </w:rPr>
        <w:t>”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2217A" w14:paraId="6EBB4699" w14:textId="77777777" w:rsidTr="002834FF">
        <w:tc>
          <w:tcPr>
            <w:tcW w:w="8522" w:type="dxa"/>
            <w:shd w:val="clear" w:color="auto" w:fill="DEEAF6" w:themeFill="accent1" w:themeFillTint="33"/>
          </w:tcPr>
          <w:p w14:paraId="31AF231B" w14:textId="77777777" w:rsidR="00B2217A" w:rsidRDefault="00B2217A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注意，这里提及的是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6F42D6">
              <w:rPr>
                <w:rFonts w:ascii="Tahoma" w:eastAsia="微软雅黑" w:hAnsi="Tahoma" w:hint="eastAsia"/>
                <w:b/>
                <w:kern w:val="0"/>
                <w:sz w:val="22"/>
              </w:rPr>
              <w:t>修改插件配置与旧存档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的关系。</w:t>
            </w:r>
          </w:p>
          <w:p w14:paraId="26E29A54" w14:textId="77777777" w:rsidR="00B2217A" w:rsidRDefault="00B2217A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你直接更新了插件，旧存档赶紧删了。</w:t>
            </w:r>
          </w:p>
          <w:p w14:paraId="5E4741FC" w14:textId="77777777" w:rsidR="00B2217A" w:rsidRDefault="00B2217A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更新插件相当于数据底层变动，而数据底层变动对旧存档影响是</w:t>
            </w:r>
            <w:r w:rsidRPr="004200EA">
              <w:rPr>
                <w:rFonts w:ascii="Tahoma" w:eastAsia="微软雅黑" w:hAnsi="Tahoma" w:hint="eastAsia"/>
                <w:b/>
                <w:kern w:val="0"/>
                <w:sz w:val="22"/>
              </w:rPr>
              <w:t>无法</w:t>
            </w:r>
            <w:r>
              <w:rPr>
                <w:rFonts w:ascii="Tahoma" w:eastAsia="微软雅黑" w:hAnsi="Tahoma" w:hint="eastAsia"/>
                <w:b/>
                <w:kern w:val="0"/>
                <w:sz w:val="22"/>
              </w:rPr>
              <w:t>预估无法</w:t>
            </w:r>
            <w:r w:rsidRPr="004200EA">
              <w:rPr>
                <w:rFonts w:ascii="Tahoma" w:eastAsia="微软雅黑" w:hAnsi="Tahoma" w:hint="eastAsia"/>
                <w:b/>
                <w:kern w:val="0"/>
                <w:sz w:val="22"/>
              </w:rPr>
              <w:t>控制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的。</w:t>
            </w:r>
          </w:p>
        </w:tc>
      </w:tr>
    </w:tbl>
    <w:p w14:paraId="68388B4C" w14:textId="42070F26" w:rsidR="00B2217A" w:rsidRPr="00EA7794" w:rsidRDefault="00B2217A" w:rsidP="00B2217A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EA7794">
        <w:rPr>
          <w:rFonts w:ascii="Tahoma" w:eastAsia="微软雅黑" w:hAnsi="Tahoma" w:hint="eastAsia"/>
          <w:b/>
          <w:bCs/>
          <w:kern w:val="0"/>
          <w:sz w:val="22"/>
        </w:rPr>
        <w:t>固定框样式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EA7794">
        <w:rPr>
          <w:rFonts w:ascii="Tahoma" w:eastAsia="微软雅黑" w:hAnsi="Tahoma" w:hint="eastAsia"/>
          <w:b/>
          <w:bCs/>
          <w:kern w:val="0"/>
          <w:sz w:val="22"/>
        </w:rPr>
        <w:t>数据不会存入存档中，但</w:t>
      </w:r>
      <w:r>
        <w:rPr>
          <w:rFonts w:ascii="Tahoma" w:eastAsia="微软雅黑" w:hAnsi="Tahoma" w:hint="eastAsia"/>
          <w:b/>
          <w:bCs/>
          <w:kern w:val="0"/>
          <w:sz w:val="22"/>
        </w:rPr>
        <w:t>变量框</w:t>
      </w:r>
      <w:r w:rsidRPr="00EA7794">
        <w:rPr>
          <w:rFonts w:ascii="Tahoma" w:eastAsia="微软雅黑" w:hAnsi="Tahoma" w:hint="eastAsia"/>
          <w:b/>
          <w:bCs/>
          <w:kern w:val="0"/>
          <w:sz w:val="22"/>
        </w:rPr>
        <w:t>的具体设置数据，会存入存档。</w:t>
      </w:r>
    </w:p>
    <w:p w14:paraId="5C44CA29" w14:textId="712485F9" w:rsidR="00B2217A" w:rsidRDefault="00B2217A" w:rsidP="00B2217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列插件指令中的变量框设置数据，修改后永久有效，并且存入存档中。</w:t>
      </w:r>
    </w:p>
    <w:p w14:paraId="560C61C8" w14:textId="77777777" w:rsidR="00B2217A" w:rsidRDefault="00B2217A" w:rsidP="00B2217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留意读取旧存档可能会造成的数据显示差异问题。</w:t>
      </w:r>
    </w:p>
    <w:p w14:paraId="34101C29" w14:textId="01CFA66E" w:rsidR="00B2217A" w:rsidRPr="00EA7794" w:rsidRDefault="00FB3175" w:rsidP="00FB317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B317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398E52A" wp14:editId="6554D080">
            <wp:extent cx="3886200" cy="2268442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785" cy="2271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1516F3" w14:textId="46BFC35D" w:rsidR="00B2217A" w:rsidRDefault="00B2217A" w:rsidP="00B2217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插件支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空数据同步更新，新加的</w:t>
      </w:r>
      <w:r w:rsidR="00FA7DAD">
        <w:rPr>
          <w:rFonts w:ascii="Tahoma" w:eastAsia="微软雅黑" w:hAnsi="Tahoma" w:hint="eastAsia"/>
          <w:kern w:val="0"/>
          <w:sz w:val="22"/>
        </w:rPr>
        <w:t>变量框</w:t>
      </w:r>
      <w:r>
        <w:rPr>
          <w:rFonts w:ascii="Tahoma" w:eastAsia="微软雅黑" w:hAnsi="Tahoma" w:hint="eastAsia"/>
          <w:kern w:val="0"/>
          <w:sz w:val="22"/>
        </w:rPr>
        <w:t>设置数据，能够在旧存档中同步更新。</w:t>
      </w:r>
    </w:p>
    <w:p w14:paraId="1B105126" w14:textId="22A5A875" w:rsidR="00B2217A" w:rsidRPr="00B2217A" w:rsidRDefault="00B2217A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</w:p>
    <w:p w14:paraId="39D25C76" w14:textId="5631E1E6" w:rsidR="00B2217A" w:rsidRPr="00B2217A" w:rsidRDefault="00B2217A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052E4379" w14:textId="0BFD9FE2" w:rsidR="00BC4795" w:rsidRDefault="00BC4795" w:rsidP="00BC4795">
      <w:pPr>
        <w:pStyle w:val="2"/>
      </w:pPr>
      <w:r>
        <w:rPr>
          <w:rFonts w:hint="eastAsia"/>
        </w:rPr>
        <w:lastRenderedPageBreak/>
        <w:t>设计</w:t>
      </w:r>
    </w:p>
    <w:p w14:paraId="5CE7CC53" w14:textId="60177A31" w:rsidR="00585397" w:rsidRDefault="00585397" w:rsidP="00585397">
      <w:pPr>
        <w:pStyle w:val="3"/>
        <w:rPr>
          <w:sz w:val="28"/>
        </w:rPr>
      </w:pPr>
      <w:bookmarkStart w:id="2" w:name="变量框的配置流程"/>
      <w:r>
        <w:rPr>
          <w:rFonts w:hint="eastAsia"/>
          <w:sz w:val="28"/>
        </w:rPr>
        <w:t>配置流程</w:t>
      </w:r>
    </w:p>
    <w:p w14:paraId="499B9171" w14:textId="77777777" w:rsidR="002F3C69" w:rsidRDefault="002F3C69" w:rsidP="002F3C69">
      <w:pPr>
        <w:widowControl/>
        <w:adjustRightInd w:val="0"/>
        <w:snapToGrid w:val="0"/>
        <w:jc w:val="left"/>
        <w:rPr>
          <w:rFonts w:ascii="微软雅黑" w:eastAsia="微软雅黑" w:hAnsi="微软雅黑"/>
          <w:b/>
          <w:bCs/>
          <w:kern w:val="0"/>
          <w:sz w:val="22"/>
        </w:rPr>
      </w:pP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由于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高级变量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框、参数条核心、参数数字核心中都有不同的关联配置，这里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建议使用</w:t>
      </w:r>
    </w:p>
    <w:p w14:paraId="7FB7A461" w14:textId="1F102FDB" w:rsidR="002F3C69" w:rsidRPr="002F3C69" w:rsidRDefault="002F3C69" w:rsidP="002F3C69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风格</w:t>
      </w:r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来区分不同的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变量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框样式</w:t>
      </w:r>
      <w:r w:rsidRPr="00FC6869">
        <w:rPr>
          <w:rFonts w:ascii="微软雅黑" w:eastAsia="微软雅黑" w:hAnsi="微软雅黑" w:hint="eastAsia"/>
          <w:kern w:val="0"/>
          <w:sz w:val="22"/>
        </w:rPr>
        <w:t>。</w:t>
      </w:r>
      <w:r>
        <w:rPr>
          <w:rFonts w:ascii="微软雅黑" w:eastAsia="微软雅黑" w:hAnsi="微软雅黑" w:hint="eastAsia"/>
          <w:kern w:val="0"/>
          <w:sz w:val="22"/>
        </w:rPr>
        <w:t>防止各个配置纠缠在一起，难以区分。</w:t>
      </w:r>
    </w:p>
    <w:bookmarkEnd w:id="2"/>
    <w:p w14:paraId="59ADCD92" w14:textId="06BF1F05" w:rsidR="003A4631" w:rsidRDefault="002F3C69" w:rsidP="00585397">
      <w:r>
        <w:rPr>
          <w:noProof/>
        </w:rPr>
        <w:drawing>
          <wp:inline distT="0" distB="0" distL="0" distR="0" wp14:anchorId="5843DBA7" wp14:editId="633503A7">
            <wp:extent cx="5274310" cy="3780155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A76C74" w14:textId="77777777" w:rsidR="003A4631" w:rsidRPr="003A4631" w:rsidRDefault="003A4631" w:rsidP="003A4631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3A4631">
        <w:rPr>
          <w:rFonts w:ascii="微软雅黑" w:eastAsia="微软雅黑" w:hAnsi="微软雅黑" w:hint="eastAsia"/>
          <w:kern w:val="0"/>
          <w:sz w:val="22"/>
        </w:rPr>
        <w:t>在文件夹中查看时，建议将内容平铺，方便看图片名称和分辨率。</w:t>
      </w:r>
    </w:p>
    <w:p w14:paraId="4E33AE02" w14:textId="55ADC7AB" w:rsidR="003A4631" w:rsidRPr="003A4631" w:rsidRDefault="00E46C47" w:rsidP="00585397">
      <w:r>
        <w:rPr>
          <w:noProof/>
        </w:rPr>
        <w:drawing>
          <wp:inline distT="0" distB="0" distL="0" distR="0" wp14:anchorId="06D1D560" wp14:editId="6CE5862B">
            <wp:extent cx="5274310" cy="2381250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09134" w14:textId="08B06835" w:rsidR="00585397" w:rsidRDefault="00585397">
      <w:pPr>
        <w:widowControl/>
        <w:jc w:val="left"/>
      </w:pPr>
      <w:r>
        <w:br w:type="page"/>
      </w:r>
    </w:p>
    <w:p w14:paraId="2847763D" w14:textId="5C7801AE" w:rsidR="00585397" w:rsidRDefault="00585397" w:rsidP="00585397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示例风格</w:t>
      </w:r>
    </w:p>
    <w:p w14:paraId="285A5E02" w14:textId="77777777" w:rsidR="00B750C7" w:rsidRDefault="00B750C7" w:rsidP="00B750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示例中提供的风格：</w:t>
      </w:r>
    </w:p>
    <w:p w14:paraId="2DD549DF" w14:textId="55561988" w:rsidR="00B750C7" w:rsidRDefault="00B750C7" w:rsidP="00B750C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750C7">
        <w:rPr>
          <w:rFonts w:ascii="Tahoma" w:eastAsia="微软雅黑" w:hAnsi="Tahoma" w:hint="eastAsia"/>
          <w:b/>
          <w:bCs/>
          <w:kern w:val="0"/>
          <w:sz w:val="22"/>
        </w:rPr>
        <w:t>像素风格资源表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A22F2E4" w14:textId="4BCA42EF" w:rsidR="00B750C7" w:rsidRPr="00B750C7" w:rsidRDefault="00B750C7" w:rsidP="00B750C7">
      <w:r>
        <w:rPr>
          <w:noProof/>
        </w:rPr>
        <w:drawing>
          <wp:inline distT="0" distB="0" distL="0" distR="0" wp14:anchorId="0F32D4DE" wp14:editId="2C1CF442">
            <wp:extent cx="3764606" cy="556308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64606" cy="55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31FCE" w14:textId="2C9C08D2" w:rsidR="00B750C7" w:rsidRPr="00B750C7" w:rsidRDefault="00B750C7" w:rsidP="00B750C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750C7">
        <w:rPr>
          <w:rFonts w:ascii="Tahoma" w:eastAsia="微软雅黑" w:hAnsi="Tahoma" w:hint="eastAsia"/>
          <w:b/>
          <w:bCs/>
          <w:kern w:val="0"/>
          <w:sz w:val="22"/>
        </w:rPr>
        <w:t>像素风格资源表</w:t>
      </w:r>
      <w:r>
        <w:rPr>
          <w:rFonts w:ascii="Tahoma" w:eastAsia="微软雅黑" w:hAnsi="Tahoma" w:hint="eastAsia"/>
          <w:b/>
          <w:bCs/>
          <w:kern w:val="0"/>
          <w:sz w:val="22"/>
        </w:rPr>
        <w:t>(</w:t>
      </w:r>
      <w:r>
        <w:rPr>
          <w:rFonts w:ascii="Tahoma" w:eastAsia="微软雅黑" w:hAnsi="Tahoma" w:hint="eastAsia"/>
          <w:b/>
          <w:bCs/>
          <w:kern w:val="0"/>
          <w:sz w:val="22"/>
        </w:rPr>
        <w:t>文字</w:t>
      </w:r>
      <w:r>
        <w:rPr>
          <w:rFonts w:ascii="Tahoma" w:eastAsia="微软雅黑" w:hAnsi="Tahoma"/>
          <w:b/>
          <w:bCs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18D63C9" w14:textId="2976AF14" w:rsidR="00B750C7" w:rsidRDefault="00B750C7" w:rsidP="00585397">
      <w:r w:rsidRPr="0085448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93FE05" wp14:editId="4584BFD0">
            <wp:extent cx="4145639" cy="525826"/>
            <wp:effectExtent l="0" t="0" r="762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145639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69140" w14:textId="6878C703" w:rsidR="008E69B1" w:rsidRDefault="008E69B1" w:rsidP="008E69B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垂直表单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427E26E2" w14:textId="1B41F27B" w:rsidR="008E69B1" w:rsidRDefault="00D033BB" w:rsidP="00585397"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4C0016A6" wp14:editId="3A71C076">
            <wp:extent cx="2545080" cy="859553"/>
            <wp:effectExtent l="0" t="0" r="762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58393" cy="864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0FAC4" w14:textId="5E330892" w:rsidR="00E63169" w:rsidRPr="00E63169" w:rsidRDefault="00E63169" w:rsidP="00E631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标准</w:t>
      </w:r>
      <w:r w:rsidRPr="00B750C7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2A88704" w14:textId="083FB974" w:rsidR="00E63169" w:rsidRDefault="00E63169" w:rsidP="00E63169">
      <w:r>
        <w:rPr>
          <w:noProof/>
        </w:rPr>
        <w:drawing>
          <wp:inline distT="0" distB="0" distL="0" distR="0" wp14:anchorId="01912F5C" wp14:editId="39D2809D">
            <wp:extent cx="3170195" cy="49534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70195" cy="49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09931" w14:textId="51090DA0" w:rsidR="00E63169" w:rsidRPr="00E63169" w:rsidRDefault="00E63169" w:rsidP="00E631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标准</w:t>
      </w:r>
      <w:r w:rsidRPr="00B750C7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/>
          <w:b/>
          <w:bCs/>
          <w:kern w:val="0"/>
          <w:sz w:val="22"/>
        </w:rPr>
        <w:t>(</w:t>
      </w:r>
      <w:r>
        <w:rPr>
          <w:rFonts w:ascii="Tahoma" w:eastAsia="微软雅黑" w:hAnsi="Tahoma" w:hint="eastAsia"/>
          <w:b/>
          <w:bCs/>
          <w:kern w:val="0"/>
          <w:sz w:val="22"/>
        </w:rPr>
        <w:t>多段</w:t>
      </w:r>
      <w:r>
        <w:rPr>
          <w:rFonts w:ascii="Tahoma" w:eastAsia="微软雅黑" w:hAnsi="Tahoma"/>
          <w:b/>
          <w:bCs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D11C67D" w14:textId="1892BB04" w:rsidR="00E63169" w:rsidRDefault="00E63169" w:rsidP="00E63169">
      <w:r>
        <w:rPr>
          <w:noProof/>
        </w:rPr>
        <w:drawing>
          <wp:inline distT="0" distB="0" distL="0" distR="0" wp14:anchorId="501D45F8" wp14:editId="0E1219CE">
            <wp:extent cx="2994920" cy="419136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94920" cy="41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89383" w14:textId="5C86D1B6" w:rsidR="00E63169" w:rsidRPr="00E63169" w:rsidRDefault="00E63169" w:rsidP="00E631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凹槽板</w:t>
      </w:r>
      <w:r w:rsidRPr="00B750C7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2F6EEC5" w14:textId="25B0590B" w:rsidR="00E63169" w:rsidRDefault="00E63169" w:rsidP="00585397">
      <w:r>
        <w:rPr>
          <w:noProof/>
        </w:rPr>
        <w:drawing>
          <wp:inline distT="0" distB="0" distL="0" distR="0" wp14:anchorId="7954CE2A" wp14:editId="457612ED">
            <wp:extent cx="2591025" cy="739204"/>
            <wp:effectExtent l="0" t="0" r="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91025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6AF55" w14:textId="3C6AE732" w:rsidR="00E63169" w:rsidRPr="00E63169" w:rsidRDefault="00E63169" w:rsidP="00E631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E63169">
        <w:rPr>
          <w:rFonts w:ascii="Tahoma" w:eastAsia="微软雅黑" w:hAnsi="Tahoma" w:hint="eastAsia"/>
          <w:b/>
          <w:bCs/>
          <w:kern w:val="0"/>
          <w:sz w:val="22"/>
        </w:rPr>
        <w:t>计分板风格</w:t>
      </w:r>
      <w:r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75A3BE85" w14:textId="7048868B" w:rsidR="00585397" w:rsidRDefault="00E63169" w:rsidP="00D033BB">
      <w:r>
        <w:rPr>
          <w:noProof/>
        </w:rPr>
        <w:drawing>
          <wp:inline distT="0" distB="0" distL="0" distR="0" wp14:anchorId="3F22E1DF" wp14:editId="3840091F">
            <wp:extent cx="1851820" cy="678239"/>
            <wp:effectExtent l="0" t="0" r="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851820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2AFCB" w14:textId="5D78FB8F" w:rsidR="00585397" w:rsidRPr="00585397" w:rsidRDefault="00585397" w:rsidP="00585397">
      <w:pPr>
        <w:pStyle w:val="3"/>
        <w:rPr>
          <w:sz w:val="28"/>
        </w:rPr>
      </w:pPr>
      <w:r w:rsidRPr="00FC6869">
        <w:rPr>
          <w:rFonts w:hint="eastAsia"/>
          <w:sz w:val="28"/>
        </w:rPr>
        <w:lastRenderedPageBreak/>
        <w:t>参考对象</w:t>
      </w:r>
    </w:p>
    <w:p w14:paraId="5ADF3187" w14:textId="77777777" w:rsidR="00E10C99" w:rsidRDefault="00D659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变量框的设置非常多，由于与变量直接关联，只要你有想法，都可以模仿实现出来</w:t>
      </w:r>
      <w:r w:rsidR="0057409D">
        <w:rPr>
          <w:rFonts w:ascii="Tahoma" w:eastAsia="微软雅黑" w:hAnsi="Tahoma" w:hint="eastAsia"/>
          <w:kern w:val="0"/>
          <w:sz w:val="22"/>
        </w:rPr>
        <w:t>。</w:t>
      </w:r>
    </w:p>
    <w:p w14:paraId="3F7BE734" w14:textId="77777777" w:rsidR="00E10C99" w:rsidRPr="00E10C99" w:rsidRDefault="00D659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一些游戏的变量</w:t>
      </w:r>
      <w:r w:rsidR="00E10C99">
        <w:rPr>
          <w:rFonts w:ascii="Tahoma" w:eastAsia="微软雅黑" w:hAnsi="Tahoma" w:hint="eastAsia"/>
          <w:kern w:val="0"/>
          <w:sz w:val="22"/>
        </w:rPr>
        <w:t>框参考：</w:t>
      </w:r>
    </w:p>
    <w:p w14:paraId="0F618398" w14:textId="77777777" w:rsidR="00E10C99" w:rsidRPr="00D6591B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B021F8F" w14:textId="68F832B7" w:rsidR="00E10C99" w:rsidRPr="00D73812" w:rsidRDefault="00D6591B" w:rsidP="00D7381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D73812">
        <w:rPr>
          <w:rFonts w:ascii="Tahoma" w:eastAsia="微软雅黑" w:hAnsi="Tahoma" w:hint="eastAsia"/>
          <w:bCs/>
          <w:kern w:val="0"/>
          <w:sz w:val="22"/>
        </w:rPr>
        <w:t>《</w:t>
      </w:r>
      <w:r w:rsidRPr="00D73812">
        <w:rPr>
          <w:rFonts w:ascii="Tahoma" w:eastAsia="微软雅黑" w:hAnsi="Tahoma" w:hint="eastAsia"/>
          <w:bCs/>
          <w:kern w:val="0"/>
          <w:sz w:val="22"/>
        </w:rPr>
        <w:t>q</w:t>
      </w:r>
      <w:r w:rsidRPr="00D73812">
        <w:rPr>
          <w:rFonts w:ascii="Tahoma" w:eastAsia="微软雅黑" w:hAnsi="Tahoma" w:hint="eastAsia"/>
          <w:bCs/>
          <w:kern w:val="0"/>
          <w:sz w:val="22"/>
        </w:rPr>
        <w:t>宠</w:t>
      </w:r>
      <w:r w:rsidR="00D73812">
        <w:rPr>
          <w:rFonts w:ascii="Tahoma" w:eastAsia="微软雅黑" w:hAnsi="Tahoma" w:hint="eastAsia"/>
          <w:bCs/>
          <w:kern w:val="0"/>
          <w:sz w:val="22"/>
        </w:rPr>
        <w:t>企鹅</w:t>
      </w:r>
      <w:r w:rsidR="00E10C99" w:rsidRPr="00D73812">
        <w:rPr>
          <w:rFonts w:ascii="Tahoma" w:eastAsia="微软雅黑" w:hAnsi="Tahoma" w:hint="eastAsia"/>
          <w:bCs/>
          <w:kern w:val="0"/>
          <w:sz w:val="22"/>
        </w:rPr>
        <w:t>》</w:t>
      </w:r>
      <w:r w:rsidRPr="00D73812">
        <w:rPr>
          <w:rFonts w:ascii="Tahoma" w:eastAsia="微软雅黑" w:hAnsi="Tahoma" w:hint="eastAsia"/>
          <w:bCs/>
          <w:kern w:val="0"/>
          <w:sz w:val="22"/>
        </w:rPr>
        <w:t>无敌泡泡王</w:t>
      </w:r>
      <w:r w:rsidR="00D73812" w:rsidRPr="00D73812">
        <w:rPr>
          <w:rFonts w:ascii="Tahoma" w:eastAsia="微软雅黑" w:hAnsi="Tahoma" w:hint="eastAsia"/>
          <w:bCs/>
          <w:kern w:val="0"/>
          <w:sz w:val="22"/>
        </w:rPr>
        <w:t>的</w:t>
      </w:r>
      <w:r w:rsidRPr="00D73812">
        <w:rPr>
          <w:rFonts w:ascii="Tahoma" w:eastAsia="微软雅黑" w:hAnsi="Tahoma" w:hint="eastAsia"/>
          <w:bCs/>
          <w:kern w:val="0"/>
          <w:sz w:val="22"/>
        </w:rPr>
        <w:t>加载条</w:t>
      </w:r>
    </w:p>
    <w:p w14:paraId="0B81736A" w14:textId="19BFC2E9" w:rsidR="00E10C99" w:rsidRPr="00D73812" w:rsidRDefault="00E10C99" w:rsidP="00D7381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D73812">
        <w:rPr>
          <w:rFonts w:ascii="Tahoma" w:eastAsia="微软雅黑" w:hAnsi="Tahoma" w:hint="eastAsia"/>
          <w:bCs/>
          <w:kern w:val="0"/>
          <w:sz w:val="22"/>
        </w:rPr>
        <w:t>背景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D73812">
        <w:rPr>
          <w:rFonts w:ascii="Tahoma" w:eastAsia="微软雅黑" w:hAnsi="Tahoma" w:hint="eastAsia"/>
          <w:bCs/>
          <w:kern w:val="0"/>
          <w:sz w:val="22"/>
        </w:rPr>
        <w:t xml:space="preserve">+ </w:t>
      </w:r>
      <w:r w:rsidR="00F222BE" w:rsidRPr="00D73812">
        <w:rPr>
          <w:rFonts w:ascii="Tahoma" w:eastAsia="微软雅黑" w:hAnsi="Tahoma" w:hint="eastAsia"/>
          <w:bCs/>
          <w:kern w:val="0"/>
          <w:sz w:val="22"/>
        </w:rPr>
        <w:t>参数</w:t>
      </w:r>
      <w:r w:rsidRPr="00D73812">
        <w:rPr>
          <w:rFonts w:ascii="Tahoma" w:eastAsia="微软雅黑" w:hAnsi="Tahoma" w:hint="eastAsia"/>
          <w:bCs/>
          <w:kern w:val="0"/>
          <w:sz w:val="22"/>
        </w:rPr>
        <w:t>条（</w:t>
      </w:r>
      <w:r w:rsidRPr="00D73812">
        <w:rPr>
          <w:rFonts w:ascii="Tahoma" w:eastAsia="微软雅黑" w:hAnsi="Tahoma" w:hint="eastAsia"/>
          <w:bCs/>
          <w:kern w:val="0"/>
          <w:sz w:val="22"/>
        </w:rPr>
        <w:t>1</w:t>
      </w:r>
      <w:r w:rsidR="004A38C3">
        <w:rPr>
          <w:rFonts w:ascii="Tahoma" w:eastAsia="微软雅黑" w:hAnsi="Tahoma" w:hint="eastAsia"/>
          <w:bCs/>
          <w:kern w:val="0"/>
          <w:sz w:val="22"/>
        </w:rPr>
        <w:t>段</w:t>
      </w:r>
      <w:r w:rsidRPr="00D738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D73812">
        <w:rPr>
          <w:rFonts w:ascii="Tahoma" w:eastAsia="微软雅黑" w:hAnsi="Tahoma"/>
          <w:bCs/>
          <w:kern w:val="0"/>
          <w:sz w:val="22"/>
        </w:rPr>
        <w:t xml:space="preserve"> </w:t>
      </w:r>
      <w:r w:rsidRPr="00D73812">
        <w:rPr>
          <w:rFonts w:ascii="Tahoma" w:eastAsia="微软雅黑" w:hAnsi="Tahoma" w:hint="eastAsia"/>
          <w:bCs/>
          <w:kern w:val="0"/>
          <w:sz w:val="22"/>
        </w:rPr>
        <w:t>不流动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>粒子效果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>游标</w:t>
      </w:r>
      <w:r w:rsidRPr="00D73812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00356169" w14:textId="77777777" w:rsidR="007C0916" w:rsidRDefault="00D6591B" w:rsidP="00CB289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93E242" wp14:editId="5C5BF137">
            <wp:extent cx="4847619" cy="1142857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69997" w14:textId="77777777" w:rsidR="009E5EB2" w:rsidRPr="00F222BE" w:rsidRDefault="009E5EB2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B9F0249" w14:textId="77777777" w:rsidR="00C708B1" w:rsidRPr="00CB2895" w:rsidRDefault="00F222BE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《星露谷物语》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B2895">
        <w:rPr>
          <w:rFonts w:ascii="Tahoma" w:eastAsia="微软雅黑" w:hAnsi="Tahoma" w:hint="eastAsia"/>
          <w:bCs/>
          <w:kern w:val="0"/>
          <w:sz w:val="22"/>
        </w:rPr>
        <w:t>的体力条</w:t>
      </w:r>
    </w:p>
    <w:p w14:paraId="3E2776DF" w14:textId="1664D94C" w:rsidR="00F222BE" w:rsidRPr="00CB2895" w:rsidRDefault="00F222BE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结构为：背景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参数条（</w:t>
      </w:r>
      <w:r w:rsidRPr="00CB2895">
        <w:rPr>
          <w:rFonts w:ascii="Tahoma" w:eastAsia="微软雅黑" w:hAnsi="Tahoma" w:hint="eastAsia"/>
          <w:bCs/>
          <w:kern w:val="0"/>
          <w:sz w:val="22"/>
        </w:rPr>
        <w:t>1</w:t>
      </w:r>
      <w:r w:rsidR="004A38C3">
        <w:rPr>
          <w:rFonts w:ascii="Tahoma" w:eastAsia="微软雅黑" w:hAnsi="Tahoma" w:hint="eastAsia"/>
          <w:bCs/>
          <w:kern w:val="0"/>
          <w:sz w:val="22"/>
        </w:rPr>
        <w:t>段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旋转</w:t>
      </w:r>
      <w:r w:rsidRPr="00CB2895">
        <w:rPr>
          <w:rFonts w:ascii="Tahoma" w:eastAsia="微软雅黑" w:hAnsi="Tahoma" w:hint="eastAsia"/>
          <w:bCs/>
          <w:kern w:val="0"/>
          <w:sz w:val="22"/>
        </w:rPr>
        <w:t>90</w:t>
      </w:r>
      <w:r w:rsidRPr="00CB2895">
        <w:rPr>
          <w:rFonts w:ascii="Tahoma" w:eastAsia="微软雅黑" w:hAnsi="Tahoma" w:hint="eastAsia"/>
          <w:bCs/>
          <w:kern w:val="0"/>
          <w:sz w:val="22"/>
        </w:rPr>
        <w:t>度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弹出条）</w:t>
      </w:r>
    </w:p>
    <w:p w14:paraId="0B082660" w14:textId="77777777" w:rsidR="00F222BE" w:rsidRDefault="00F222BE" w:rsidP="00CB2895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F222B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E41B2E8" wp14:editId="497945A6">
            <wp:extent cx="503286" cy="1655545"/>
            <wp:effectExtent l="0" t="0" r="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4621" cy="1659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4F0CA" w14:textId="77777777" w:rsidR="00F222BE" w:rsidRDefault="00F222BE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2864CE7" w14:textId="77777777" w:rsidR="00916294" w:rsidRPr="00CB2895" w:rsidRDefault="00916294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《星际争霸</w:t>
      </w:r>
      <w:r w:rsidRPr="00CB2895">
        <w:rPr>
          <w:rFonts w:ascii="Tahoma" w:eastAsia="微软雅黑" w:hAnsi="Tahoma" w:hint="eastAsia"/>
          <w:bCs/>
          <w:kern w:val="0"/>
          <w:sz w:val="22"/>
        </w:rPr>
        <w:t>2</w:t>
      </w:r>
      <w:r w:rsidRPr="00CB2895">
        <w:rPr>
          <w:rFonts w:ascii="Tahoma" w:eastAsia="微软雅黑" w:hAnsi="Tahoma" w:hint="eastAsia"/>
          <w:bCs/>
          <w:kern w:val="0"/>
          <w:sz w:val="22"/>
        </w:rPr>
        <w:t>》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B2895">
        <w:rPr>
          <w:rFonts w:ascii="Tahoma" w:eastAsia="微软雅黑" w:hAnsi="Tahoma" w:hint="eastAsia"/>
          <w:bCs/>
          <w:kern w:val="0"/>
          <w:sz w:val="22"/>
        </w:rPr>
        <w:t>的经验条</w:t>
      </w:r>
    </w:p>
    <w:p w14:paraId="7540F363" w14:textId="77777777" w:rsidR="00916294" w:rsidRPr="00CB2895" w:rsidRDefault="00916294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结构为：背景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参数条（</w:t>
      </w:r>
      <w:r w:rsidRPr="00CB2895">
        <w:rPr>
          <w:rFonts w:ascii="Tahoma" w:eastAsia="微软雅黑" w:hAnsi="Tahoma" w:hint="eastAsia"/>
          <w:bCs/>
          <w:kern w:val="0"/>
          <w:sz w:val="22"/>
        </w:rPr>
        <w:t>1</w:t>
      </w:r>
      <w:r w:rsidRPr="00CB2895">
        <w:rPr>
          <w:rFonts w:ascii="Tahoma" w:eastAsia="微软雅黑" w:hAnsi="Tahoma" w:hint="eastAsia"/>
          <w:bCs/>
          <w:kern w:val="0"/>
          <w:sz w:val="22"/>
        </w:rPr>
        <w:t>个层级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游标）</w:t>
      </w:r>
    </w:p>
    <w:p w14:paraId="57C60305" w14:textId="45BE0169" w:rsidR="00916294" w:rsidRPr="00916294" w:rsidRDefault="00916294" w:rsidP="00F222BE">
      <w:pPr>
        <w:widowControl/>
        <w:jc w:val="left"/>
        <w:rPr>
          <w:rFonts w:ascii="Tahoma" w:eastAsia="微软雅黑" w:hAnsi="Tahoma"/>
          <w:color w:val="808080" w:themeColor="background1" w:themeShade="8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游标，是非常亮的那一圈光线。</w:t>
      </w:r>
      <w:r w:rsidRPr="00916294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（后面的</w:t>
      </w:r>
      <w:r w:rsidR="00CB2895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指针</w:t>
      </w:r>
      <w:r w:rsidRPr="00916294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做不了……）</w:t>
      </w:r>
    </w:p>
    <w:p w14:paraId="626EB081" w14:textId="77777777" w:rsidR="00F222BE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71C333" wp14:editId="435A69D2">
            <wp:extent cx="5274310" cy="783211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76996" w14:textId="2A5A5E0F" w:rsidR="00916294" w:rsidRDefault="00CB2895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0F45AB8" w14:textId="77777777" w:rsidR="00916294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9494857" w14:textId="3393E6B0" w:rsidR="001D681C" w:rsidRPr="004A38C3" w:rsidRDefault="001D681C" w:rsidP="004A38C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A38C3">
        <w:rPr>
          <w:rFonts w:ascii="Tahoma" w:eastAsia="微软雅黑" w:hAnsi="Tahoma" w:hint="eastAsia"/>
          <w:bCs/>
          <w:kern w:val="0"/>
          <w:sz w:val="22"/>
        </w:rPr>
        <w:t>《火炬之光</w:t>
      </w:r>
      <w:r w:rsidRPr="004A38C3">
        <w:rPr>
          <w:rFonts w:ascii="Tahoma" w:eastAsia="微软雅黑" w:hAnsi="Tahoma" w:hint="eastAsia"/>
          <w:bCs/>
          <w:kern w:val="0"/>
          <w:sz w:val="22"/>
        </w:rPr>
        <w:t>2</w:t>
      </w:r>
      <w:r w:rsidRPr="004A38C3">
        <w:rPr>
          <w:rFonts w:ascii="Tahoma" w:eastAsia="微软雅黑" w:hAnsi="Tahoma" w:hint="eastAsia"/>
          <w:bCs/>
          <w:kern w:val="0"/>
          <w:sz w:val="22"/>
        </w:rPr>
        <w:t>》的某魔法</w:t>
      </w:r>
      <w:r w:rsidR="004A3AB8" w:rsidRPr="004A38C3">
        <w:rPr>
          <w:rFonts w:ascii="Tahoma" w:eastAsia="微软雅黑" w:hAnsi="Tahoma" w:hint="eastAsia"/>
          <w:bCs/>
          <w:kern w:val="0"/>
          <w:sz w:val="22"/>
        </w:rPr>
        <w:t>buff</w:t>
      </w:r>
      <w:r w:rsidR="004A3AB8" w:rsidRPr="004A38C3">
        <w:rPr>
          <w:rFonts w:ascii="Tahoma" w:eastAsia="微软雅黑" w:hAnsi="Tahoma" w:hint="eastAsia"/>
          <w:bCs/>
          <w:kern w:val="0"/>
          <w:sz w:val="22"/>
        </w:rPr>
        <w:t>的</w:t>
      </w:r>
      <w:r w:rsidRPr="004A38C3">
        <w:rPr>
          <w:rFonts w:ascii="Tahoma" w:eastAsia="微软雅黑" w:hAnsi="Tahoma" w:hint="eastAsia"/>
          <w:bCs/>
          <w:kern w:val="0"/>
          <w:sz w:val="22"/>
        </w:rPr>
        <w:t>持续时间</w:t>
      </w:r>
      <w:r w:rsidR="004A3AB8" w:rsidRPr="004A38C3">
        <w:rPr>
          <w:rFonts w:ascii="Tahoma" w:eastAsia="微软雅黑" w:hAnsi="Tahoma" w:hint="eastAsia"/>
          <w:bCs/>
          <w:kern w:val="0"/>
          <w:sz w:val="22"/>
        </w:rPr>
        <w:t>显示框</w:t>
      </w:r>
      <w:r w:rsidR="00096E84">
        <w:rPr>
          <w:rFonts w:ascii="Tahoma" w:eastAsia="微软雅黑" w:hAnsi="Tahoma" w:hint="eastAsia"/>
          <w:bCs/>
          <w:kern w:val="0"/>
          <w:sz w:val="22"/>
        </w:rPr>
        <w:t>（用缓冲时间条也可以做）</w:t>
      </w:r>
    </w:p>
    <w:p w14:paraId="3B69296B" w14:textId="39A41D64" w:rsidR="001D681C" w:rsidRPr="004A38C3" w:rsidRDefault="001D681C" w:rsidP="004A38C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A38C3">
        <w:rPr>
          <w:rFonts w:ascii="Tahoma" w:eastAsia="微软雅黑" w:hAnsi="Tahoma" w:hint="eastAsia"/>
          <w:bCs/>
          <w:kern w:val="0"/>
          <w:sz w:val="22"/>
        </w:rPr>
        <w:t>背景</w:t>
      </w:r>
      <w:r w:rsidRPr="004A38C3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4A38C3">
        <w:rPr>
          <w:rFonts w:ascii="Tahoma" w:eastAsia="微软雅黑" w:hAnsi="Tahoma" w:hint="eastAsia"/>
          <w:bCs/>
          <w:kern w:val="0"/>
          <w:sz w:val="22"/>
        </w:rPr>
        <w:t>参数条（</w:t>
      </w:r>
      <w:r w:rsidR="004A38C3">
        <w:rPr>
          <w:rFonts w:ascii="Tahoma" w:eastAsia="微软雅黑" w:hAnsi="Tahoma" w:hint="eastAsia"/>
          <w:bCs/>
          <w:kern w:val="0"/>
          <w:sz w:val="22"/>
        </w:rPr>
        <w:t>1</w:t>
      </w:r>
      <w:r w:rsidR="004A38C3">
        <w:rPr>
          <w:rFonts w:ascii="Tahoma" w:eastAsia="微软雅黑" w:hAnsi="Tahoma" w:hint="eastAsia"/>
          <w:bCs/>
          <w:kern w:val="0"/>
          <w:sz w:val="22"/>
        </w:rPr>
        <w:t>段</w:t>
      </w:r>
      <w:r w:rsidRPr="004A38C3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4A38C3">
        <w:rPr>
          <w:rFonts w:ascii="Tahoma" w:eastAsia="微软雅黑" w:hAnsi="Tahoma" w:hint="eastAsia"/>
          <w:bCs/>
          <w:kern w:val="0"/>
          <w:sz w:val="22"/>
        </w:rPr>
        <w:t>不流动）</w:t>
      </w:r>
    </w:p>
    <w:p w14:paraId="4C66B25B" w14:textId="77777777" w:rsidR="00583B28" w:rsidRDefault="001D681C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27DDDF2" wp14:editId="31B83DEB">
            <wp:extent cx="3942857" cy="1085714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527A6" w14:textId="77777777" w:rsidR="00BB7516" w:rsidRDefault="00BB7516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E5ED5EE" w14:textId="57FCD8FF" w:rsidR="00BB7516" w:rsidRPr="008923C0" w:rsidRDefault="00BB7516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《怪物猎人》的</w:t>
      </w:r>
      <w:r w:rsidR="00410B12">
        <w:rPr>
          <w:rFonts w:ascii="Tahoma" w:eastAsia="微软雅黑" w:hAnsi="Tahoma" w:hint="eastAsia"/>
          <w:bCs/>
          <w:kern w:val="0"/>
          <w:sz w:val="22"/>
        </w:rPr>
        <w:t>生命条和</w:t>
      </w:r>
      <w:r w:rsidRPr="008923C0">
        <w:rPr>
          <w:rFonts w:ascii="Tahoma" w:eastAsia="微软雅黑" w:hAnsi="Tahoma" w:hint="eastAsia"/>
          <w:bCs/>
          <w:kern w:val="0"/>
          <w:sz w:val="22"/>
        </w:rPr>
        <w:t>耐力条</w:t>
      </w:r>
    </w:p>
    <w:p w14:paraId="1742085F" w14:textId="63F073BB" w:rsidR="00BB7516" w:rsidRPr="008923C0" w:rsidRDefault="00BB7516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背景</w:t>
      </w:r>
      <w:r w:rsidRPr="008923C0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8923C0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槽</w:t>
      </w:r>
      <w:r w:rsidR="00410B12">
        <w:rPr>
          <w:rFonts w:ascii="Tahoma" w:eastAsia="微软雅黑" w:hAnsi="Tahoma" w:hint="eastAsia"/>
          <w:bCs/>
          <w:kern w:val="0"/>
          <w:sz w:val="22"/>
        </w:rPr>
        <w:t>1</w:t>
      </w:r>
      <w:r w:rsidR="00410B12">
        <w:rPr>
          <w:rFonts w:ascii="Tahoma" w:eastAsia="微软雅黑" w:hAnsi="Tahoma" w:hint="eastAsia"/>
          <w:bCs/>
          <w:kern w:val="0"/>
          <w:sz w:val="22"/>
        </w:rPr>
        <w:t>：生命</w:t>
      </w:r>
      <w:r w:rsidRPr="008923C0">
        <w:rPr>
          <w:rFonts w:ascii="Tahoma" w:eastAsia="微软雅黑" w:hAnsi="Tahoma" w:hint="eastAsia"/>
          <w:bCs/>
          <w:kern w:val="0"/>
          <w:sz w:val="22"/>
        </w:rPr>
        <w:t>条（</w:t>
      </w:r>
      <w:r w:rsidR="00410B12">
        <w:rPr>
          <w:rFonts w:ascii="Tahoma" w:eastAsia="微软雅黑" w:hAnsi="Tahoma" w:hint="eastAsia"/>
          <w:bCs/>
          <w:kern w:val="0"/>
          <w:sz w:val="22"/>
        </w:rPr>
        <w:t>1</w:t>
      </w:r>
      <w:r w:rsidR="00410B12">
        <w:rPr>
          <w:rFonts w:ascii="Tahoma" w:eastAsia="微软雅黑" w:hAnsi="Tahoma" w:hint="eastAsia"/>
          <w:bCs/>
          <w:kern w:val="0"/>
          <w:sz w:val="22"/>
        </w:rPr>
        <w:t>段</w:t>
      </w:r>
      <w:r w:rsidRPr="008923C0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8923C0">
        <w:rPr>
          <w:rFonts w:ascii="Tahoma" w:eastAsia="微软雅黑" w:hAnsi="Tahoma"/>
          <w:bCs/>
          <w:kern w:val="0"/>
          <w:sz w:val="22"/>
        </w:rPr>
        <w:t xml:space="preserve"> </w:t>
      </w:r>
      <w:r w:rsidRPr="008923C0">
        <w:rPr>
          <w:rFonts w:ascii="Tahoma" w:eastAsia="微软雅黑" w:hAnsi="Tahoma" w:hint="eastAsia"/>
          <w:bCs/>
          <w:kern w:val="0"/>
          <w:sz w:val="22"/>
        </w:rPr>
        <w:t>不流动）</w:t>
      </w:r>
      <w:r w:rsidR="00410B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10B12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槽</w:t>
      </w:r>
      <w:r w:rsidR="00410B12">
        <w:rPr>
          <w:rFonts w:ascii="Tahoma" w:eastAsia="微软雅黑" w:hAnsi="Tahoma" w:hint="eastAsia"/>
          <w:bCs/>
          <w:kern w:val="0"/>
          <w:sz w:val="22"/>
        </w:rPr>
        <w:t>2</w:t>
      </w:r>
      <w:r w:rsidR="00410B12">
        <w:rPr>
          <w:rFonts w:ascii="Tahoma" w:eastAsia="微软雅黑" w:hAnsi="Tahoma" w:hint="eastAsia"/>
          <w:bCs/>
          <w:kern w:val="0"/>
          <w:sz w:val="22"/>
        </w:rPr>
        <w:t>：耐力条（</w:t>
      </w:r>
      <w:r w:rsidR="00410B12">
        <w:rPr>
          <w:rFonts w:ascii="Tahoma" w:eastAsia="微软雅黑" w:hAnsi="Tahoma" w:hint="eastAsia"/>
          <w:bCs/>
          <w:kern w:val="0"/>
          <w:sz w:val="22"/>
        </w:rPr>
        <w:t>1</w:t>
      </w:r>
      <w:r w:rsidR="00410B12">
        <w:rPr>
          <w:rFonts w:ascii="Tahoma" w:eastAsia="微软雅黑" w:hAnsi="Tahoma" w:hint="eastAsia"/>
          <w:bCs/>
          <w:kern w:val="0"/>
          <w:sz w:val="22"/>
        </w:rPr>
        <w:t>段</w:t>
      </w:r>
      <w:r w:rsidR="00410B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10B12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不流动）</w:t>
      </w:r>
    </w:p>
    <w:p w14:paraId="5B47D032" w14:textId="597C2247" w:rsidR="00BB7516" w:rsidRDefault="00BB7516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2C3246" wp14:editId="2E916000">
            <wp:extent cx="5274310" cy="949960"/>
            <wp:effectExtent l="0" t="0" r="254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BE606" w14:textId="36F41AB2" w:rsidR="008923C0" w:rsidRDefault="008923C0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59128B3" w14:textId="77777777" w:rsidR="008923C0" w:rsidRPr="008923C0" w:rsidRDefault="008923C0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《魔兽争霸</w:t>
      </w:r>
      <w:r w:rsidRPr="008923C0">
        <w:rPr>
          <w:rFonts w:ascii="Tahoma" w:eastAsia="微软雅黑" w:hAnsi="Tahoma" w:hint="eastAsia"/>
          <w:bCs/>
          <w:kern w:val="0"/>
          <w:sz w:val="22"/>
        </w:rPr>
        <w:t>3</w:t>
      </w:r>
      <w:r w:rsidRPr="008923C0">
        <w:rPr>
          <w:rFonts w:ascii="Tahoma" w:eastAsia="微软雅黑" w:hAnsi="Tahoma" w:hint="eastAsia"/>
          <w:bCs/>
          <w:kern w:val="0"/>
          <w:sz w:val="22"/>
        </w:rPr>
        <w:t>》的任务计分板</w:t>
      </w:r>
    </w:p>
    <w:p w14:paraId="7CD30ECD" w14:textId="1AF1F65B" w:rsidR="008923C0" w:rsidRPr="008923C0" w:rsidRDefault="008923C0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背景</w:t>
      </w:r>
      <w:r w:rsidRPr="008923C0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410B12">
        <w:rPr>
          <w:rFonts w:ascii="Tahoma" w:eastAsia="微软雅黑" w:hAnsi="Tahoma" w:hint="eastAsia"/>
          <w:bCs/>
          <w:kern w:val="0"/>
          <w:sz w:val="22"/>
        </w:rPr>
        <w:t>名称</w:t>
      </w:r>
      <w:r w:rsidR="00410B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10B12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参数数字（右对齐）</w:t>
      </w:r>
    </w:p>
    <w:p w14:paraId="47EBBC05" w14:textId="77777777" w:rsidR="008923C0" w:rsidRDefault="008923C0" w:rsidP="008923C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998D4DF" wp14:editId="372B4CAC">
            <wp:extent cx="1752381" cy="609524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752381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0E013" w14:textId="77777777" w:rsidR="008923C0" w:rsidRPr="00F222BE" w:rsidRDefault="008923C0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D0AE408" w14:textId="77777777" w:rsidR="009E5EB2" w:rsidRDefault="00454D84" w:rsidP="00454D84">
      <w:pPr>
        <w:widowControl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>
        <w:rPr>
          <w:rFonts w:ascii="微软雅黑" w:eastAsia="微软雅黑" w:hAnsi="微软雅黑"/>
          <w:color w:val="BFBFBF" w:themeColor="background1" w:themeShade="BF"/>
          <w:kern w:val="0"/>
          <w:sz w:val="22"/>
        </w:rPr>
        <w:br w:type="page"/>
      </w:r>
    </w:p>
    <w:p w14:paraId="0B64655A" w14:textId="6B5B16BE" w:rsidR="00417A06" w:rsidRDefault="00417A06" w:rsidP="00417A06">
      <w:pPr>
        <w:pStyle w:val="2"/>
      </w:pPr>
      <w:r>
        <w:rPr>
          <w:rFonts w:hint="eastAsia"/>
        </w:rPr>
        <w:lastRenderedPageBreak/>
        <w:t>从零开始设计</w:t>
      </w:r>
      <w:r w:rsidR="003D05D3">
        <w:rPr>
          <w:rFonts w:hint="eastAsia"/>
        </w:rPr>
        <w:t>（DIY）</w:t>
      </w:r>
    </w:p>
    <w:p w14:paraId="2590D8EE" w14:textId="484A9302" w:rsidR="00417A06" w:rsidRDefault="00417A06" w:rsidP="00417A06">
      <w:pPr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变量框的配置流程" w:history="1">
        <w:r w:rsidRPr="00417A06">
          <w:rPr>
            <w:rStyle w:val="a4"/>
            <w:rFonts w:ascii="Tahoma" w:eastAsia="微软雅黑" w:hAnsi="Tahoma" w:hint="eastAsia"/>
            <w:kern w:val="0"/>
            <w:sz w:val="22"/>
          </w:rPr>
          <w:t>变量框的配置流程</w:t>
        </w:r>
      </w:hyperlink>
      <w: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95C96" w14:paraId="484FF63B" w14:textId="77777777" w:rsidTr="002834FF">
        <w:tc>
          <w:tcPr>
            <w:tcW w:w="8522" w:type="dxa"/>
            <w:shd w:val="clear" w:color="auto" w:fill="DEEAF6" w:themeFill="accent1" w:themeFillTint="33"/>
          </w:tcPr>
          <w:p w14:paraId="618D8635" w14:textId="77777777" w:rsidR="00195C96" w:rsidRPr="004B32E8" w:rsidRDefault="00195C96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关于审美：</w:t>
            </w:r>
          </w:p>
          <w:p w14:paraId="0D62780C" w14:textId="77777777" w:rsidR="00195C96" w:rsidRPr="004B32E8" w:rsidRDefault="00195C96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经过群友提醒，作者我才注意到，设计出来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能【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不好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5A42134" w14:textId="77777777" w:rsidR="00195C96" w:rsidRDefault="00195C96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作者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编写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一个开荒者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角度思考问题的。开荒者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关注的侧重点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满足功能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一个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完整的教程说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美感是次要因素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所以自然显得难看。</w:t>
            </w:r>
          </w:p>
          <w:p w14:paraId="549A8E3F" w14:textId="77777777" w:rsidR="00195C96" w:rsidRPr="004B32E8" w:rsidRDefault="00195C96" w:rsidP="002834F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为读者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你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更多要关注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是游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细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所以，千万不要把我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拙劣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美术当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能力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上限。希望你们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此教程基础上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设计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更漂亮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</w:tc>
      </w:tr>
    </w:tbl>
    <w:p w14:paraId="699F034B" w14:textId="09EBD08E" w:rsidR="006538C8" w:rsidRDefault="006538C8" w:rsidP="00417A06">
      <w:pPr>
        <w:pStyle w:val="3"/>
        <w:rPr>
          <w:sz w:val="28"/>
        </w:rPr>
      </w:pPr>
      <w:r>
        <w:rPr>
          <w:rFonts w:hint="eastAsia"/>
          <w:sz w:val="28"/>
        </w:rPr>
        <w:t>设计多变量栏</w:t>
      </w:r>
    </w:p>
    <w:p w14:paraId="40DEF4E2" w14:textId="2A5DA83F" w:rsidR="00417A06" w:rsidRPr="006538C8" w:rsidRDefault="00417A06" w:rsidP="00A145EA">
      <w:pPr>
        <w:pStyle w:val="4"/>
      </w:pPr>
      <w:r w:rsidRPr="006538C8">
        <w:rPr>
          <w:rFonts w:hint="eastAsia"/>
        </w:rPr>
        <w:t>1</w:t>
      </w:r>
      <w:r w:rsidRPr="006538C8">
        <w:t>.</w:t>
      </w:r>
      <w:r w:rsidR="005600F5">
        <w:t xml:space="preserve"> </w:t>
      </w:r>
      <w:r w:rsidRPr="006538C8">
        <w:rPr>
          <w:rFonts w:hint="eastAsia"/>
        </w:rPr>
        <w:t>设置一个目标</w:t>
      </w:r>
    </w:p>
    <w:p w14:paraId="44655473" w14:textId="60D9F9A9" w:rsidR="00417A06" w:rsidRPr="007D03F7" w:rsidRDefault="00417A06" w:rsidP="00417A0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</w:t>
      </w:r>
      <w:r w:rsidR="006538C8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变量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，这一点非常重要。</w:t>
      </w:r>
    </w:p>
    <w:p w14:paraId="4D6C69D4" w14:textId="594EF10C" w:rsidR="00C0637B" w:rsidRPr="00C0637B" w:rsidRDefault="00C0637B" w:rsidP="00C0637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0637B">
        <w:rPr>
          <w:rFonts w:ascii="Tahoma" w:eastAsia="微软雅黑" w:hAnsi="Tahoma" w:hint="eastAsia"/>
          <w:bCs/>
          <w:kern w:val="0"/>
          <w:sz w:val="22"/>
        </w:rPr>
        <w:t>之前也做过一些简单的变量框，比如下面是一些灵感草稿，基本都是名字、参数条、参数数字</w:t>
      </w:r>
      <w:r w:rsidR="00193BCB">
        <w:rPr>
          <w:rFonts w:ascii="Tahoma" w:eastAsia="微软雅黑" w:hAnsi="Tahoma" w:hint="eastAsia"/>
          <w:bCs/>
          <w:kern w:val="0"/>
          <w:sz w:val="22"/>
        </w:rPr>
        <w:t>三者强行加上</w:t>
      </w:r>
      <w:r w:rsidRPr="00C0637B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5324D83C" w14:textId="77777777" w:rsidR="00C0637B" w:rsidRPr="00193BCB" w:rsidRDefault="00C0637B" w:rsidP="00193BC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 w:rsidRPr="00193BC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54808515" wp14:editId="617E5E07">
            <wp:extent cx="2545080" cy="1075906"/>
            <wp:effectExtent l="0" t="0" r="7620" b="0"/>
            <wp:docPr id="26" name="图片 26" descr="H:\rpg mv 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未标题-1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3032" cy="1079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AC9CC" w14:textId="4A0572DA" w:rsidR="00C0637B" w:rsidRPr="00193BCB" w:rsidRDefault="00C0637B" w:rsidP="00193BC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 w:rsidRPr="00193BC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47EA25DC" wp14:editId="7CBB314D">
            <wp:extent cx="2674620" cy="1130668"/>
            <wp:effectExtent l="0" t="0" r="0" b="0"/>
            <wp:docPr id="27" name="图片 27" descr="H:\rpg mv 箱\未标题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rpg mv 箱\未标题-2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947" cy="114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B23B4" w14:textId="2580F9CB" w:rsidR="00193BCB" w:rsidRDefault="00C0637B" w:rsidP="00417A0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，</w:t>
      </w:r>
      <w:r w:rsidR="00193BCB">
        <w:rPr>
          <w:rFonts w:ascii="Tahoma" w:eastAsia="微软雅黑" w:hAnsi="Tahoma" w:hint="eastAsia"/>
          <w:kern w:val="0"/>
          <w:sz w:val="22"/>
        </w:rPr>
        <w:t>我想做一个不一样的。</w:t>
      </w:r>
    </w:p>
    <w:p w14:paraId="5FFBB8EF" w14:textId="680361CA" w:rsidR="005600F5" w:rsidRDefault="005600F5" w:rsidP="00417A0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021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月，作者我留意到了星际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的三个小资源图标。想把它做成下面这样</w:t>
      </w:r>
      <w:r w:rsidRPr="00555DFC">
        <w:rPr>
          <w:rFonts w:ascii="Tahoma" w:eastAsia="微软雅黑" w:hAnsi="Tahoma" w:hint="eastAsia"/>
          <w:kern w:val="0"/>
          <w:sz w:val="22"/>
        </w:rPr>
        <w:t>：</w:t>
      </w:r>
    </w:p>
    <w:p w14:paraId="7E658B27" w14:textId="5B85B4E3" w:rsidR="00417A06" w:rsidRDefault="005600F5" w:rsidP="005600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好</w:t>
      </w:r>
      <w:r w:rsidR="00C0637B">
        <w:rPr>
          <w:rFonts w:ascii="Tahoma" w:eastAsia="微软雅黑" w:hAnsi="Tahoma" w:hint="eastAsia"/>
          <w:kern w:val="0"/>
          <w:sz w:val="22"/>
        </w:rPr>
        <w:t>示例游戏中</w:t>
      </w:r>
      <w:r>
        <w:rPr>
          <w:rFonts w:ascii="Tahoma" w:eastAsia="微软雅黑" w:hAnsi="Tahoma" w:hint="eastAsia"/>
          <w:kern w:val="0"/>
          <w:sz w:val="22"/>
        </w:rPr>
        <w:t>也</w:t>
      </w:r>
      <w:r w:rsidR="00C0637B">
        <w:rPr>
          <w:rFonts w:ascii="Tahoma" w:eastAsia="微软雅黑" w:hAnsi="Tahoma" w:hint="eastAsia"/>
          <w:kern w:val="0"/>
          <w:sz w:val="22"/>
        </w:rPr>
        <w:t>有收集矩量水晶的小任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C33A1C6" w14:textId="5BDACAEB" w:rsidR="003A3BE5" w:rsidRDefault="00C0637B" w:rsidP="00C063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3A78BB5" wp14:editId="315DE0F1">
            <wp:extent cx="4334252" cy="601980"/>
            <wp:effectExtent l="0" t="0" r="952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46072" cy="603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924A2" w14:textId="77777777" w:rsidR="004E00B0" w:rsidRDefault="00655642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30F1BF8" w14:textId="12486219" w:rsidR="004E00B0" w:rsidRPr="006538C8" w:rsidRDefault="004E00B0" w:rsidP="00A145EA">
      <w:pPr>
        <w:pStyle w:val="4"/>
      </w:pPr>
      <w:r w:rsidRPr="006538C8">
        <w:lastRenderedPageBreak/>
        <w:t>2.</w:t>
      </w:r>
      <w:r w:rsidR="005600F5">
        <w:t xml:space="preserve"> </w:t>
      </w:r>
      <w:r w:rsidR="00193BCB" w:rsidRPr="006538C8">
        <w:rPr>
          <w:rFonts w:hint="eastAsia"/>
        </w:rPr>
        <w:t>结构</w:t>
      </w:r>
      <w:r w:rsidR="005600F5">
        <w:rPr>
          <w:rFonts w:hint="eastAsia"/>
        </w:rPr>
        <w:t>规划/流程梳理</w:t>
      </w:r>
    </w:p>
    <w:p w14:paraId="511A645C" w14:textId="77777777" w:rsidR="00193BCB" w:rsidRDefault="00193BC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条、参数数字、外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三者都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在不同的插件中配置。</w:t>
      </w:r>
    </w:p>
    <w:p w14:paraId="71B38130" w14:textId="11C8763E" w:rsidR="00193BCB" w:rsidRPr="00161F78" w:rsidRDefault="00193BCB" w:rsidP="00161F78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337454">
        <w:rPr>
          <w:rFonts w:ascii="微软雅黑" w:eastAsia="微软雅黑" w:hAnsi="微软雅黑" w:hint="eastAsia"/>
          <w:bCs/>
          <w:kern w:val="0"/>
          <w:sz w:val="22"/>
        </w:rPr>
        <w:t>经过分析，需要</w:t>
      </w:r>
      <w:r>
        <w:rPr>
          <w:rFonts w:ascii="微软雅黑" w:eastAsia="微软雅黑" w:hAnsi="微软雅黑" w:hint="eastAsia"/>
          <w:bCs/>
          <w:kern w:val="0"/>
          <w:sz w:val="22"/>
        </w:rPr>
        <w:t>设置3个槽样式，每个槽样样式只勾选参数数字结构</w:t>
      </w:r>
      <w:r w:rsidR="00161F78">
        <w:rPr>
          <w:rFonts w:ascii="微软雅黑" w:eastAsia="微软雅黑" w:hAnsi="微软雅黑" w:hint="eastAsia"/>
          <w:bCs/>
          <w:kern w:val="0"/>
          <w:sz w:val="22"/>
        </w:rPr>
        <w:t>，姓名和参数条都关闭</w:t>
      </w:r>
      <w:r w:rsidRPr="00337454">
        <w:rPr>
          <w:rFonts w:ascii="微软雅黑" w:eastAsia="微软雅黑" w:hAnsi="微软雅黑" w:hint="eastAsia"/>
          <w:bCs/>
          <w:kern w:val="0"/>
          <w:sz w:val="22"/>
        </w:rPr>
        <w:t>。</w:t>
      </w:r>
      <w:r w:rsidR="00161F78">
        <w:rPr>
          <w:rFonts w:ascii="微软雅黑" w:eastAsia="微软雅黑" w:hAnsi="微软雅黑" w:hint="eastAsia"/>
          <w:bCs/>
          <w:kern w:val="0"/>
          <w:sz w:val="22"/>
        </w:rPr>
        <w:t>由于变量固定框没有图标文本功能，这里将图标画在外框背景中即可。</w:t>
      </w:r>
    </w:p>
    <w:p w14:paraId="3E8B3A76" w14:textId="4D4A9FFE" w:rsidR="00193BCB" w:rsidRPr="00193BCB" w:rsidRDefault="00193BCB" w:rsidP="00193BCB">
      <w:r>
        <w:rPr>
          <w:noProof/>
        </w:rPr>
        <w:drawing>
          <wp:inline distT="0" distB="0" distL="0" distR="0" wp14:anchorId="47317300" wp14:editId="5FB7A76E">
            <wp:extent cx="5274310" cy="14230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36A9C" w14:textId="6859376B" w:rsidR="005967CB" w:rsidRDefault="005967C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693B5DB" w14:textId="7DE81459" w:rsidR="00161F78" w:rsidRPr="006538C8" w:rsidRDefault="00161F78" w:rsidP="00A145EA">
      <w:pPr>
        <w:pStyle w:val="4"/>
      </w:pPr>
      <w:r w:rsidRPr="006538C8">
        <w:t>3.</w:t>
      </w:r>
      <w:r w:rsidR="005600F5">
        <w:t xml:space="preserve"> </w:t>
      </w:r>
      <w:r w:rsidRPr="006538C8">
        <w:rPr>
          <w:rFonts w:hint="eastAsia"/>
        </w:rPr>
        <w:t>起草资源</w:t>
      </w:r>
    </w:p>
    <w:p w14:paraId="41AFF696" w14:textId="12D38AB2" w:rsidR="00161F78" w:rsidRPr="00161F78" w:rsidRDefault="00161F78" w:rsidP="00193BCB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161F78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161F78">
        <w:rPr>
          <w:rFonts w:ascii="Tahoma" w:eastAsia="微软雅黑" w:hAnsi="Tahoma" w:hint="eastAsia"/>
          <w:b/>
          <w:bCs/>
          <w:kern w:val="0"/>
          <w:sz w:val="22"/>
        </w:rPr>
        <w:t>）参数数字资源</w:t>
      </w:r>
    </w:p>
    <w:p w14:paraId="4CE76704" w14:textId="720E4ED4" w:rsidR="00463D35" w:rsidRPr="00463D35" w:rsidRDefault="00463D35" w:rsidP="00463D35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463D35">
        <w:rPr>
          <w:rFonts w:ascii="微软雅黑" w:eastAsia="微软雅黑" w:hAnsi="微软雅黑" w:hint="eastAsia"/>
          <w:bCs/>
          <w:kern w:val="0"/>
          <w:sz w:val="22"/>
        </w:rPr>
        <w:t>参考图中的数字非常简洁干净，这里我打算使用自己画的像素数字来进行模仿，先开启</w:t>
      </w:r>
      <w:r w:rsidRPr="00463D35">
        <w:rPr>
          <w:rFonts w:ascii="微软雅黑" w:eastAsia="微软雅黑" w:hAnsi="微软雅黑"/>
          <w:bCs/>
          <w:kern w:val="0"/>
          <w:sz w:val="22"/>
        </w:rPr>
        <w:t>2</w:t>
      </w:r>
      <w:r w:rsidRPr="00463D35">
        <w:rPr>
          <w:rFonts w:ascii="微软雅黑" w:eastAsia="微软雅黑" w:hAnsi="微软雅黑" w:hint="eastAsia"/>
          <w:bCs/>
          <w:kern w:val="0"/>
          <w:sz w:val="22"/>
        </w:rPr>
        <w:t>x</w:t>
      </w:r>
      <w:r w:rsidRPr="00463D35">
        <w:rPr>
          <w:rFonts w:ascii="微软雅黑" w:eastAsia="微软雅黑" w:hAnsi="微软雅黑"/>
          <w:bCs/>
          <w:kern w:val="0"/>
          <w:sz w:val="22"/>
        </w:rPr>
        <w:t>2</w:t>
      </w:r>
      <w:r w:rsidRPr="00463D35">
        <w:rPr>
          <w:rFonts w:ascii="微软雅黑" w:eastAsia="微软雅黑" w:hAnsi="微软雅黑" w:hint="eastAsia"/>
          <w:bCs/>
          <w:kern w:val="0"/>
          <w:sz w:val="22"/>
        </w:rPr>
        <w:t>的网格</w:t>
      </w:r>
      <w:r>
        <w:rPr>
          <w:rFonts w:ascii="微软雅黑" w:eastAsia="微软雅黑" w:hAnsi="微软雅黑" w:hint="eastAsia"/>
          <w:bCs/>
          <w:kern w:val="0"/>
          <w:sz w:val="22"/>
        </w:rPr>
        <w:t>：</w:t>
      </w:r>
    </w:p>
    <w:p w14:paraId="3E17940A" w14:textId="442E571D" w:rsidR="00161F78" w:rsidRDefault="00463D35" w:rsidP="00463D3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BD7F667" wp14:editId="34103DFC">
            <wp:extent cx="3185160" cy="118325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01167" cy="118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0F27F" w14:textId="4183F5D1" w:rsidR="00463D35" w:rsidRDefault="0069314B" w:rsidP="003953EC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A338BB" wp14:editId="2DB42C97">
            <wp:extent cx="3054811" cy="18288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58985" cy="1831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38492" w14:textId="3E042ECB" w:rsidR="00463D35" w:rsidRPr="0069314B" w:rsidRDefault="0069314B" w:rsidP="0069314B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69314B">
        <w:rPr>
          <w:rFonts w:ascii="微软雅黑" w:eastAsia="微软雅黑" w:hAnsi="微软雅黑" w:hint="eastAsia"/>
          <w:bCs/>
          <w:kern w:val="0"/>
          <w:sz w:val="22"/>
        </w:rPr>
        <w:t>由于</w:t>
      </w:r>
      <w:r w:rsidR="00463D35" w:rsidRPr="0069314B">
        <w:rPr>
          <w:rFonts w:ascii="微软雅黑" w:eastAsia="微软雅黑" w:hAnsi="微软雅黑" w:hint="eastAsia"/>
          <w:bCs/>
          <w:kern w:val="0"/>
          <w:sz w:val="22"/>
        </w:rPr>
        <w:t>之前</w:t>
      </w:r>
      <w:r w:rsidRPr="0069314B">
        <w:rPr>
          <w:rFonts w:ascii="微软雅黑" w:eastAsia="微软雅黑" w:hAnsi="微软雅黑" w:hint="eastAsia"/>
          <w:bCs/>
          <w:kern w:val="0"/>
          <w:sz w:val="22"/>
        </w:rPr>
        <w:t xml:space="preserve">在 </w:t>
      </w:r>
      <w:r w:rsidR="008F282C">
        <w:rPr>
          <w:rFonts w:ascii="微软雅黑" w:eastAsia="微软雅黑" w:hAnsi="微软雅黑"/>
          <w:bCs/>
          <w:kern w:val="0"/>
          <w:sz w:val="22"/>
        </w:rPr>
        <w:t>“</w:t>
      </w:r>
      <w:r w:rsidR="008F282C" w:rsidRPr="003953EC">
        <w:rPr>
          <w:rFonts w:ascii="微软雅黑" w:eastAsia="微软雅黑" w:hAnsi="微软雅黑"/>
          <w:bCs/>
          <w:color w:val="0070C0"/>
          <w:kern w:val="0"/>
          <w:sz w:val="22"/>
        </w:rPr>
        <w:t xml:space="preserve">13.UI &gt; </w:t>
      </w:r>
      <w:r w:rsidRPr="003953EC">
        <w:rPr>
          <w:rFonts w:ascii="微软雅黑" w:eastAsia="微软雅黑" w:hAnsi="微软雅黑" w:hint="eastAsia"/>
          <w:bCs/>
          <w:color w:val="0070C0"/>
          <w:kern w:val="0"/>
          <w:sz w:val="22"/>
        </w:rPr>
        <w:t>关于缓冲时间条与数字</w:t>
      </w:r>
      <w:r w:rsidRPr="003953EC">
        <w:rPr>
          <w:rFonts w:ascii="微软雅黑" w:eastAsia="微软雅黑" w:hAnsi="微软雅黑"/>
          <w:bCs/>
          <w:color w:val="0070C0"/>
          <w:kern w:val="0"/>
          <w:sz w:val="22"/>
        </w:rPr>
        <w:t>.docx</w:t>
      </w:r>
      <w:r w:rsidRPr="0069314B">
        <w:rPr>
          <w:rFonts w:ascii="微软雅黑" w:eastAsia="微软雅黑" w:hAnsi="微软雅黑"/>
          <w:bCs/>
          <w:kern w:val="0"/>
          <w:sz w:val="22"/>
        </w:rPr>
        <w:t>”</w:t>
      </w:r>
      <w:r w:rsidRPr="0069314B">
        <w:rPr>
          <w:rFonts w:ascii="微软雅黑" w:eastAsia="微软雅黑" w:hAnsi="微软雅黑" w:hint="eastAsia"/>
          <w:bCs/>
          <w:kern w:val="0"/>
          <w:sz w:val="22"/>
        </w:rPr>
        <w:t>中</w:t>
      </w:r>
      <w:r w:rsidR="00463D35" w:rsidRPr="0069314B">
        <w:rPr>
          <w:rFonts w:ascii="微软雅黑" w:eastAsia="微软雅黑" w:hAnsi="微软雅黑" w:hint="eastAsia"/>
          <w:bCs/>
          <w:kern w:val="0"/>
          <w:sz w:val="22"/>
        </w:rPr>
        <w:t>画过数字点阵图，受到其灵感的影响，这里为画的第一个数字0：</w:t>
      </w:r>
    </w:p>
    <w:p w14:paraId="67B25D8C" w14:textId="244CED44" w:rsidR="00161F78" w:rsidRDefault="0069314B" w:rsidP="0069314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67F6D3C4" wp14:editId="032705BC">
            <wp:extent cx="1928027" cy="139458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928027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71036" w14:textId="4D51740F" w:rsidR="0069314B" w:rsidRDefault="0069314B" w:rsidP="0069314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画好剩余的数字。</w:t>
      </w:r>
    </w:p>
    <w:p w14:paraId="53057042" w14:textId="72AEF937" w:rsidR="0069314B" w:rsidRPr="0069314B" w:rsidRDefault="0069314B" w:rsidP="0069314B">
      <w:pPr>
        <w:widowControl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D9BB668" wp14:editId="7A518449">
            <wp:extent cx="5274310" cy="791845"/>
            <wp:effectExtent l="0" t="0" r="254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BA290" w14:textId="26B763E2" w:rsidR="0069314B" w:rsidRDefault="0069314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数字会被平均切割成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份，这里画好后，需要检查一下。</w:t>
      </w:r>
    </w:p>
    <w:p w14:paraId="0FCCC37A" w14:textId="390F6FE2" w:rsidR="00161F78" w:rsidRDefault="0069314B" w:rsidP="0069314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49748EE" wp14:editId="3AC2F057">
            <wp:extent cx="2590800" cy="1179444"/>
            <wp:effectExtent l="0" t="0" r="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603290" cy="118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3F750" w14:textId="1305603F" w:rsidR="0069314B" w:rsidRDefault="0069314B" w:rsidP="00787E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发现网格和等份线并没有贴合。后来发现是数字之间像素间距的问题</w:t>
      </w:r>
      <w:r w:rsidR="00787EF7">
        <w:rPr>
          <w:rFonts w:ascii="Tahoma" w:eastAsia="微软雅黑" w:hAnsi="Tahoma" w:hint="eastAsia"/>
          <w:kern w:val="0"/>
          <w:sz w:val="22"/>
        </w:rPr>
        <w:t>。</w:t>
      </w:r>
    </w:p>
    <w:p w14:paraId="504A1346" w14:textId="2D7AA4A1" w:rsidR="00787EF7" w:rsidRDefault="00787EF7" w:rsidP="00787E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每个数字的大小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18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EE901F0" w14:textId="1757DF50" w:rsidR="0069314B" w:rsidRDefault="0069314B" w:rsidP="0069314B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61373948" wp14:editId="1DF69054">
            <wp:extent cx="3200400" cy="13803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241063" cy="1397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EBBA2" w14:textId="353F3860" w:rsidR="0069314B" w:rsidRPr="0069314B" w:rsidRDefault="0069314B" w:rsidP="0069314B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556289A0" wp14:editId="4CB5A4BE">
            <wp:extent cx="2049780" cy="1340442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061976" cy="1348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589DB" w14:textId="64481359" w:rsidR="0069314B" w:rsidRDefault="000B5053" w:rsidP="000B505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C1B2555" wp14:editId="78740C36">
            <wp:extent cx="4831499" cy="647756"/>
            <wp:effectExtent l="0" t="0" r="762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831499" cy="6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1855D" w14:textId="2380EF42" w:rsidR="00787EF7" w:rsidRPr="00161F78" w:rsidRDefault="00787EF7" w:rsidP="00787EF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161F78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外框背景</w:t>
      </w:r>
    </w:p>
    <w:p w14:paraId="40E69B06" w14:textId="0A86D6E7" w:rsidR="0069314B" w:rsidRDefault="00DC6CA0" w:rsidP="00DC6C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示例中要收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多个水晶，那么字符的间距至少要</w:t>
      </w:r>
      <w:r>
        <w:rPr>
          <w:rFonts w:ascii="Tahoma" w:eastAsia="微软雅黑" w:hAnsi="Tahoma"/>
          <w:kern w:val="0"/>
          <w:sz w:val="22"/>
        </w:rPr>
        <w:t>”100/100”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个字符，那么一个槽的宽度至少为：</w:t>
      </w:r>
      <w:r>
        <w:rPr>
          <w:rFonts w:ascii="Tahoma" w:eastAsia="微软雅黑" w:hAnsi="Tahoma"/>
          <w:kern w:val="0"/>
          <w:sz w:val="22"/>
        </w:rPr>
        <w:t>12*7 = 84</w:t>
      </w:r>
      <w:r>
        <w:rPr>
          <w:rFonts w:ascii="Tahoma" w:eastAsia="微软雅黑" w:hAnsi="Tahoma" w:hint="eastAsia"/>
          <w:kern w:val="0"/>
          <w:sz w:val="22"/>
        </w:rPr>
        <w:t>像素。</w:t>
      </w:r>
    </w:p>
    <w:p w14:paraId="71EF2306" w14:textId="063E1BD3" w:rsidR="00DC6CA0" w:rsidRDefault="00DC6CA0" w:rsidP="00DC6C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矩量水晶放入，由于矩量水晶的图标是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32</w:t>
      </w:r>
      <w:r>
        <w:rPr>
          <w:rFonts w:ascii="Tahoma" w:eastAsia="微软雅黑" w:hAnsi="Tahoma" w:hint="eastAsia"/>
          <w:kern w:val="0"/>
          <w:sz w:val="22"/>
        </w:rPr>
        <w:t>大小，所以这里看起来</w:t>
      </w:r>
      <w:r w:rsidR="00DA11E2">
        <w:rPr>
          <w:rFonts w:ascii="Tahoma" w:eastAsia="微软雅黑" w:hAnsi="Tahoma" w:hint="eastAsia"/>
          <w:kern w:val="0"/>
          <w:sz w:val="22"/>
        </w:rPr>
        <w:t>间距需要加大。</w:t>
      </w:r>
    </w:p>
    <w:p w14:paraId="3114F72A" w14:textId="6710F623" w:rsidR="00787EF7" w:rsidRPr="00DC6CA0" w:rsidRDefault="00DC6CA0" w:rsidP="00DC6CA0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10BF9A26" wp14:editId="218959D5">
            <wp:extent cx="3475021" cy="1135478"/>
            <wp:effectExtent l="0" t="0" r="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475021" cy="113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7B819" w14:textId="179C1D60" w:rsidR="00DC6CA0" w:rsidRDefault="00DA11E2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考虑后，将分成下面三种表示物：矩量水晶、得分分数、小型</w:t>
      </w:r>
      <w:r>
        <w:rPr>
          <w:rFonts w:ascii="Tahoma" w:eastAsia="微软雅黑" w:hAnsi="Tahoma" w:hint="eastAsia"/>
          <w:kern w:val="0"/>
          <w:sz w:val="22"/>
        </w:rPr>
        <w:t>HP</w:t>
      </w:r>
      <w:r>
        <w:rPr>
          <w:rFonts w:ascii="Tahoma" w:eastAsia="微软雅黑" w:hAnsi="Tahoma" w:hint="eastAsia"/>
          <w:kern w:val="0"/>
          <w:sz w:val="22"/>
        </w:rPr>
        <w:t>药水数量。</w:t>
      </w:r>
    </w:p>
    <w:p w14:paraId="028696D1" w14:textId="2E4BCB09" w:rsidR="00DC6CA0" w:rsidRPr="00DC6CA0" w:rsidRDefault="00DA11E2" w:rsidP="005B7FD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B8E140" wp14:editId="4BA62AF1">
            <wp:extent cx="3657917" cy="74682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657917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83E15" w14:textId="749F9A69" w:rsidR="00787EF7" w:rsidRDefault="005B7FD8" w:rsidP="005B7FD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F3A4AF" wp14:editId="03018ED7">
            <wp:extent cx="1158340" cy="792549"/>
            <wp:effectExtent l="0" t="0" r="381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158340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D1B6F" w14:textId="51E23702" w:rsidR="00787EF7" w:rsidRDefault="00545C66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98F8A80" w14:textId="4B618E2C" w:rsidR="005E668A" w:rsidRPr="006538C8" w:rsidRDefault="005E668A" w:rsidP="00A145EA">
      <w:pPr>
        <w:pStyle w:val="4"/>
      </w:pPr>
      <w:r w:rsidRPr="006538C8">
        <w:lastRenderedPageBreak/>
        <w:t>4.</w:t>
      </w:r>
      <w:r w:rsidR="005600F5">
        <w:t xml:space="preserve"> </w:t>
      </w:r>
      <w:r w:rsidRPr="006538C8">
        <w:rPr>
          <w:rFonts w:hint="eastAsia"/>
        </w:rPr>
        <w:t>配置样式</w:t>
      </w:r>
    </w:p>
    <w:p w14:paraId="12C15BA5" w14:textId="7A688738" w:rsidR="005E668A" w:rsidRPr="003002FA" w:rsidRDefault="005600F5" w:rsidP="005E668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a</w:t>
      </w:r>
      <w:r w:rsidR="005E668A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5E668A">
        <w:rPr>
          <w:rFonts w:ascii="Tahoma" w:eastAsia="微软雅黑" w:hAnsi="Tahoma" w:hint="eastAsia"/>
          <w:b/>
          <w:bCs/>
          <w:kern w:val="0"/>
          <w:sz w:val="22"/>
        </w:rPr>
        <w:t>参数数字配置</w:t>
      </w:r>
    </w:p>
    <w:p w14:paraId="7F2CAF2D" w14:textId="53274268" w:rsidR="005E668A" w:rsidRDefault="005E668A" w:rsidP="005E66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参数数字核心。首先是矩量水晶的符号，矩量水晶的数字是</w:t>
      </w:r>
      <w:r>
        <w:rPr>
          <w:rFonts w:ascii="Tahoma" w:eastAsia="微软雅黑" w:hAnsi="Tahoma"/>
          <w:kern w:val="0"/>
          <w:sz w:val="22"/>
        </w:rPr>
        <w:t>”100/100”</w:t>
      </w:r>
      <w:r>
        <w:rPr>
          <w:rFonts w:ascii="Tahoma" w:eastAsia="微软雅黑" w:hAnsi="Tahoma" w:hint="eastAsia"/>
          <w:kern w:val="0"/>
          <w:sz w:val="22"/>
        </w:rPr>
        <w:t>的格式，所以这里需要启用额定值。注意是左对齐。</w:t>
      </w:r>
    </w:p>
    <w:p w14:paraId="7377F25C" w14:textId="45918CE8" w:rsidR="005E668A" w:rsidRDefault="005E668A" w:rsidP="005E66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这里的默认额定值不需要考虑，因为变量框插件的数据后面会覆盖这个值。</w:t>
      </w:r>
    </w:p>
    <w:p w14:paraId="62939400" w14:textId="48EE2975" w:rsidR="005E668A" w:rsidRDefault="005E668A" w:rsidP="005E668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BB890C" wp14:editId="1A36488F">
            <wp:extent cx="2385060" cy="1172416"/>
            <wp:effectExtent l="0" t="0" r="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392326" cy="1175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3B945FE" wp14:editId="54424AF3">
            <wp:extent cx="2689860" cy="118061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689860" cy="1180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49E7A" w14:textId="2EBF3CE1" w:rsidR="004B0E8B" w:rsidRDefault="005E668A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04D046" wp14:editId="53B6AFD2">
            <wp:extent cx="2530059" cy="602032"/>
            <wp:effectExtent l="0" t="0" r="381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530059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50C9C" w14:textId="4C8E6A6D" w:rsidR="004B0E8B" w:rsidRDefault="004B0E8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数字就简单配置就可以。</w:t>
      </w:r>
    </w:p>
    <w:p w14:paraId="623F5300" w14:textId="6E651EB7" w:rsidR="005E668A" w:rsidRDefault="004B0E8B" w:rsidP="004B0E8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E9891C" wp14:editId="6AF891D8">
            <wp:extent cx="2286000" cy="1534964"/>
            <wp:effectExtent l="0" t="0" r="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304153" cy="1547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84E43" w14:textId="77777777" w:rsidR="00545C66" w:rsidRDefault="00545C66" w:rsidP="00545C6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883F93A" w14:textId="1EC427E3" w:rsidR="004B0E8B" w:rsidRPr="003002FA" w:rsidRDefault="005600F5" w:rsidP="004B0E8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b</w:t>
      </w:r>
      <w:r w:rsidR="004B0E8B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4B0E8B">
        <w:rPr>
          <w:rFonts w:ascii="Tahoma" w:eastAsia="微软雅黑" w:hAnsi="Tahoma" w:hint="eastAsia"/>
          <w:b/>
          <w:bCs/>
          <w:kern w:val="0"/>
          <w:sz w:val="22"/>
        </w:rPr>
        <w:t>变量框配置</w:t>
      </w:r>
    </w:p>
    <w:p w14:paraId="3452479E" w14:textId="77777777" w:rsidR="004B0E8B" w:rsidRDefault="004B0E8B" w:rsidP="004B0E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固定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。进入固定框样式，先把背景配上。</w:t>
      </w:r>
    </w:p>
    <w:p w14:paraId="2BCA3EB7" w14:textId="0AC21132" w:rsidR="005E668A" w:rsidRDefault="004B0E8B" w:rsidP="004B0E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提及一下，固定框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框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所以分开，是因为前者是样式，后者是数据。</w:t>
      </w:r>
      <w:r w:rsidRPr="004B0E8B">
        <w:rPr>
          <w:rFonts w:ascii="Tahoma" w:eastAsia="微软雅黑" w:hAnsi="Tahoma" w:hint="eastAsia"/>
          <w:i/>
          <w:iCs/>
          <w:kern w:val="0"/>
          <w:sz w:val="22"/>
        </w:rPr>
        <w:t>数据有可能会在游戏中临时修改，而样式是固定之后不再变化的。</w:t>
      </w:r>
    </w:p>
    <w:p w14:paraId="5B2BF256" w14:textId="503A167F" w:rsidR="004B0E8B" w:rsidRDefault="004B0E8B" w:rsidP="004B0E8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EED71BF" wp14:editId="7B6E0DEE">
            <wp:extent cx="2880360" cy="1905272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883373" cy="190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DDD34" w14:textId="6AB997EC" w:rsidR="00DB48D1" w:rsidRDefault="00DB48D1" w:rsidP="00DB48D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进入槽样式列表，把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槽加上。每个槽的名称和参数条都关闭。</w:t>
      </w:r>
    </w:p>
    <w:p w14:paraId="5ED02903" w14:textId="27E8F877" w:rsidR="00DB48D1" w:rsidRDefault="00DB48D1" w:rsidP="00DB48D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2F90A521" wp14:editId="1B22824E">
            <wp:extent cx="3390900" cy="1761938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407097" cy="1770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DAC35" w14:textId="66348580" w:rsidR="00DB48D1" w:rsidRDefault="00DB48D1" w:rsidP="00DB48D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7F277C3" wp14:editId="7BE93BC5">
            <wp:extent cx="3429297" cy="103641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103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93F39" w14:textId="77777777" w:rsidR="00545C66" w:rsidRDefault="00545C66" w:rsidP="00545C6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C1B5BC7" w14:textId="0C0939BF" w:rsidR="00545C66" w:rsidRDefault="00545C66" w:rsidP="00545C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PS对坐标点"/>
      <w:r w:rsidRPr="00445E98">
        <w:rPr>
          <w:rFonts w:ascii="Tahoma" w:eastAsia="微软雅黑" w:hAnsi="Tahoma" w:hint="eastAsia"/>
          <w:b/>
          <w:bCs/>
          <w:kern w:val="0"/>
          <w:sz w:val="22"/>
        </w:rPr>
        <w:t>PS</w:t>
      </w:r>
      <w:r w:rsidRPr="00445E98">
        <w:rPr>
          <w:rFonts w:ascii="Tahoma" w:eastAsia="微软雅黑" w:hAnsi="Tahoma" w:hint="eastAsia"/>
          <w:b/>
          <w:bCs/>
          <w:kern w:val="0"/>
          <w:sz w:val="22"/>
        </w:rPr>
        <w:t>对坐标点</w:t>
      </w:r>
      <w:bookmarkEnd w:id="3"/>
      <w:r>
        <w:rPr>
          <w:rFonts w:ascii="Tahoma" w:eastAsia="微软雅黑" w:hAnsi="Tahoma" w:hint="eastAsia"/>
          <w:kern w:val="0"/>
          <w:sz w:val="22"/>
        </w:rPr>
        <w:t>：这里比较关键的是要对齐数字的位置与外框的坐标，由于设置了左对齐，参数数字的中心锚点在左中心，所以你需要确定下图的坐标。</w:t>
      </w:r>
    </w:p>
    <w:p w14:paraId="68E93A55" w14:textId="3B3A5EC8" w:rsidR="00545C66" w:rsidRDefault="00545C66" w:rsidP="00545C6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952FF3D" wp14:editId="17F90551">
            <wp:extent cx="4709160" cy="1921990"/>
            <wp:effectExtent l="0" t="0" r="0" b="254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720399" cy="1926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B1474" w14:textId="511C01EF" w:rsidR="00DB48D1" w:rsidRDefault="00545C66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把后面两个数字的坐标也对上，并填入：</w:t>
      </w:r>
    </w:p>
    <w:p w14:paraId="3A8319F2" w14:textId="0817371C" w:rsid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CB973B" wp14:editId="0275830F">
            <wp:extent cx="2400508" cy="792549"/>
            <wp:effectExtent l="0" t="0" r="0" b="762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400508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18F0D02" wp14:editId="27F2E6B0">
            <wp:extent cx="2423370" cy="823031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423370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9DBA0" w14:textId="65F745A0" w:rsid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D258BCA" wp14:editId="4470966E">
            <wp:extent cx="2453853" cy="739204"/>
            <wp:effectExtent l="0" t="0" r="381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453853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6EBDB" w14:textId="45084D84" w:rsidR="00545C66" w:rsidRDefault="00545C6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541FFC8" w14:textId="663AE4A9" w:rsidR="00545C66" w:rsidRPr="006538C8" w:rsidRDefault="00545C66" w:rsidP="00A145EA">
      <w:pPr>
        <w:pStyle w:val="4"/>
      </w:pPr>
      <w:r w:rsidRPr="006538C8">
        <w:lastRenderedPageBreak/>
        <w:t>5.</w:t>
      </w:r>
      <w:r w:rsidR="005600F5">
        <w:t xml:space="preserve"> </w:t>
      </w:r>
      <w:r w:rsidRPr="006538C8">
        <w:rPr>
          <w:rFonts w:hint="eastAsia"/>
        </w:rPr>
        <w:t>放置一个实例</w:t>
      </w:r>
    </w:p>
    <w:p w14:paraId="6A929A9A" w14:textId="3EE1289B" w:rsidR="00545C66" w:rsidRDefault="00545C66" w:rsidP="00545C66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进入变量框设置，配置一个实例：</w:t>
      </w:r>
    </w:p>
    <w:p w14:paraId="0DF55D25" w14:textId="2ED9BEFC" w:rsidR="00545C66" w:rsidRP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808E67" wp14:editId="2B9929CF">
            <wp:extent cx="3169920" cy="2171464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172167" cy="2173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070B0" w14:textId="51AF5576" w:rsidR="00DB48D1" w:rsidRPr="00545C66" w:rsidRDefault="00545C66" w:rsidP="00545C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45C66">
        <w:rPr>
          <w:rFonts w:ascii="Tahoma" w:eastAsia="微软雅黑" w:hAnsi="Tahoma" w:hint="eastAsia"/>
          <w:kern w:val="0"/>
          <w:sz w:val="22"/>
        </w:rPr>
        <w:t>因为样式</w:t>
      </w:r>
      <w:r w:rsidRPr="00545C66">
        <w:rPr>
          <w:rFonts w:ascii="Tahoma" w:eastAsia="微软雅黑" w:hAnsi="Tahoma" w:hint="eastAsia"/>
          <w:kern w:val="0"/>
          <w:sz w:val="22"/>
        </w:rPr>
        <w:t>1</w:t>
      </w:r>
      <w:r w:rsidRPr="00545C66">
        <w:rPr>
          <w:rFonts w:ascii="Tahoma" w:eastAsia="微软雅黑" w:hAnsi="Tahoma" w:hint="eastAsia"/>
          <w:kern w:val="0"/>
          <w:sz w:val="22"/>
        </w:rPr>
        <w:t>中配置了</w:t>
      </w:r>
      <w:r w:rsidRPr="00545C66">
        <w:rPr>
          <w:rFonts w:ascii="Tahoma" w:eastAsia="微软雅黑" w:hAnsi="Tahoma" w:hint="eastAsia"/>
          <w:kern w:val="0"/>
          <w:sz w:val="22"/>
        </w:rPr>
        <w:t>3</w:t>
      </w:r>
      <w:r w:rsidRPr="00545C66">
        <w:rPr>
          <w:rFonts w:ascii="Tahoma" w:eastAsia="微软雅黑" w:hAnsi="Tahoma" w:hint="eastAsia"/>
          <w:kern w:val="0"/>
          <w:sz w:val="22"/>
        </w:rPr>
        <w:t>个槽，这里的槽数据也要配置</w:t>
      </w:r>
      <w:r w:rsidRPr="00545C66">
        <w:rPr>
          <w:rFonts w:ascii="Tahoma" w:eastAsia="微软雅黑" w:hAnsi="Tahoma" w:hint="eastAsia"/>
          <w:kern w:val="0"/>
          <w:sz w:val="22"/>
        </w:rPr>
        <w:t>3</w:t>
      </w:r>
      <w:r w:rsidRPr="00545C66">
        <w:rPr>
          <w:rFonts w:ascii="Tahoma" w:eastAsia="微软雅黑" w:hAnsi="Tahoma" w:hint="eastAsia"/>
          <w:kern w:val="0"/>
          <w:sz w:val="22"/>
        </w:rPr>
        <w:t>个。</w:t>
      </w:r>
      <w:r w:rsidR="001D6560">
        <w:rPr>
          <w:rFonts w:ascii="Tahoma" w:eastAsia="微软雅黑" w:hAnsi="Tahoma" w:hint="eastAsia"/>
          <w:kern w:val="0"/>
          <w:sz w:val="22"/>
        </w:rPr>
        <w:t>这里，段上限和名称都是用不上的参数。</w:t>
      </w:r>
      <w:r w:rsidRPr="00545C66">
        <w:rPr>
          <w:rFonts w:ascii="Tahoma" w:eastAsia="微软雅黑" w:hAnsi="Tahoma" w:hint="eastAsia"/>
          <w:kern w:val="0"/>
          <w:sz w:val="22"/>
        </w:rPr>
        <w:t>（这里我忘了地图里面有多少个水晶，</w:t>
      </w:r>
      <w:r w:rsidR="001D6560">
        <w:rPr>
          <w:rFonts w:ascii="Tahoma" w:eastAsia="微软雅黑" w:hAnsi="Tahoma" w:hint="eastAsia"/>
          <w:kern w:val="0"/>
          <w:sz w:val="22"/>
        </w:rPr>
        <w:t>额定值</w:t>
      </w:r>
      <w:r w:rsidRPr="00545C66">
        <w:rPr>
          <w:rFonts w:ascii="Tahoma" w:eastAsia="微软雅黑" w:hAnsi="Tahoma" w:hint="eastAsia"/>
          <w:kern w:val="0"/>
          <w:sz w:val="22"/>
        </w:rPr>
        <w:t>先暂定为</w:t>
      </w:r>
      <w:r w:rsidRPr="00545C66">
        <w:rPr>
          <w:rFonts w:ascii="Tahoma" w:eastAsia="微软雅黑" w:hAnsi="Tahoma" w:hint="eastAsia"/>
          <w:kern w:val="0"/>
          <w:sz w:val="22"/>
        </w:rPr>
        <w:t>1</w:t>
      </w:r>
      <w:r w:rsidRPr="00545C66">
        <w:rPr>
          <w:rFonts w:ascii="Tahoma" w:eastAsia="微软雅黑" w:hAnsi="Tahoma"/>
          <w:kern w:val="0"/>
          <w:sz w:val="22"/>
        </w:rPr>
        <w:t>28</w:t>
      </w:r>
      <w:r w:rsidRPr="00545C66">
        <w:rPr>
          <w:rFonts w:ascii="Tahoma" w:eastAsia="微软雅黑" w:hAnsi="Tahoma" w:hint="eastAsia"/>
          <w:kern w:val="0"/>
          <w:sz w:val="22"/>
        </w:rPr>
        <w:t>个吧。）</w:t>
      </w:r>
    </w:p>
    <w:p w14:paraId="568C0BC8" w14:textId="261672AC" w:rsid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9926CAD" wp14:editId="2E2B8E6F">
            <wp:extent cx="4206240" cy="2555768"/>
            <wp:effectExtent l="0" t="0" r="381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214155" cy="2560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9FEC9" w14:textId="4FBECA9D" w:rsidR="001D6560" w:rsidRDefault="001D6560" w:rsidP="005431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得分分数和小型</w:t>
      </w:r>
      <w:r>
        <w:rPr>
          <w:rFonts w:ascii="Tahoma" w:eastAsia="微软雅黑" w:hAnsi="Tahoma" w:hint="eastAsia"/>
          <w:kern w:val="0"/>
          <w:sz w:val="22"/>
        </w:rPr>
        <w:t>HP</w:t>
      </w:r>
      <w:r>
        <w:rPr>
          <w:rFonts w:ascii="Tahoma" w:eastAsia="微软雅黑" w:hAnsi="Tahoma" w:hint="eastAsia"/>
          <w:kern w:val="0"/>
          <w:sz w:val="22"/>
        </w:rPr>
        <w:t>药水都没有开额定值，所以也不需要配置。</w:t>
      </w:r>
    </w:p>
    <w:p w14:paraId="4411687E" w14:textId="10055F14" w:rsidR="00545C66" w:rsidRDefault="001D6560" w:rsidP="0054316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4316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98AF1E7" wp14:editId="726F0341">
            <wp:extent cx="2926334" cy="868755"/>
            <wp:effectExtent l="0" t="0" r="762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926334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D3F7C" w14:textId="7157BD3E" w:rsidR="001D6560" w:rsidRDefault="00543168" w:rsidP="005431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游戏中出现了框，但是有些参数需要微调。</w:t>
      </w:r>
    </w:p>
    <w:p w14:paraId="16CBACB3" w14:textId="6E06FBD6" w:rsidR="00543168" w:rsidRDefault="00543168" w:rsidP="0054316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F82393" wp14:editId="7679885B">
            <wp:extent cx="4663844" cy="723963"/>
            <wp:effectExtent l="0" t="0" r="381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663844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4CAD8" w14:textId="77777777" w:rsidR="001D6560" w:rsidRDefault="001D6560" w:rsidP="001D6560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154F53A8" w14:textId="7C63263F" w:rsidR="005967CB" w:rsidRPr="006538C8" w:rsidRDefault="0036772A" w:rsidP="00A145EA">
      <w:pPr>
        <w:pStyle w:val="4"/>
      </w:pPr>
      <w:r w:rsidRPr="006538C8">
        <w:lastRenderedPageBreak/>
        <w:t>6.</w:t>
      </w:r>
      <w:r w:rsidR="005600F5">
        <w:t xml:space="preserve"> </w:t>
      </w:r>
      <w:r w:rsidRPr="006538C8">
        <w:rPr>
          <w:rFonts w:hint="eastAsia"/>
        </w:rPr>
        <w:t>细节调整</w:t>
      </w:r>
    </w:p>
    <w:p w14:paraId="104A750A" w14:textId="27FCBCC9" w:rsidR="0036772A" w:rsidRPr="0036772A" w:rsidRDefault="0036772A" w:rsidP="003677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6772A">
        <w:rPr>
          <w:rFonts w:ascii="Tahoma" w:eastAsia="微软雅黑" w:hAnsi="Tahoma" w:hint="eastAsia"/>
          <w:kern w:val="0"/>
          <w:sz w:val="22"/>
        </w:rPr>
        <w:t>首先，</w:t>
      </w:r>
      <w:r>
        <w:rPr>
          <w:rFonts w:ascii="Tahoma" w:eastAsia="微软雅黑" w:hAnsi="Tahoma" w:hint="eastAsia"/>
          <w:kern w:val="0"/>
          <w:sz w:val="22"/>
        </w:rPr>
        <w:t>这里的药水数字的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值没有对齐，打开槽样式调整好。设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8535B1" w14:textId="16C81D2F" w:rsidR="0036772A" w:rsidRDefault="0036772A" w:rsidP="003677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677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BECA695" wp14:editId="30BF61BF">
            <wp:extent cx="906859" cy="502964"/>
            <wp:effectExtent l="0" t="0" r="762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906859" cy="502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462E7" w14:textId="7464614C" w:rsidR="0036772A" w:rsidRPr="0036772A" w:rsidRDefault="0036772A" w:rsidP="003677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9F5A1A3" wp14:editId="1D7550C3">
            <wp:extent cx="4000500" cy="2069606"/>
            <wp:effectExtent l="0" t="0" r="0" b="698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014148" cy="2076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C2747" w14:textId="03F45D86" w:rsidR="00560C16" w:rsidRDefault="00560C16" w:rsidP="003677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前，</w:t>
      </w:r>
      <w:r w:rsidR="00543168">
        <w:rPr>
          <w:rFonts w:ascii="Tahoma" w:eastAsia="微软雅黑" w:hAnsi="Tahoma" w:hint="eastAsia"/>
          <w:kern w:val="0"/>
          <w:sz w:val="22"/>
        </w:rPr>
        <w:t>有时候经常会忘了一些默认资源</w:t>
      </w:r>
      <w:r w:rsidR="0036772A">
        <w:rPr>
          <w:rFonts w:ascii="Tahoma" w:eastAsia="微软雅黑" w:hAnsi="Tahoma" w:hint="eastAsia"/>
          <w:kern w:val="0"/>
          <w:sz w:val="22"/>
        </w:rPr>
        <w:t>没有配</w:t>
      </w:r>
      <w:r w:rsidR="00543168">
        <w:rPr>
          <w:rFonts w:ascii="Tahoma" w:eastAsia="微软雅黑" w:hAnsi="Tahoma" w:hint="eastAsia"/>
          <w:kern w:val="0"/>
          <w:sz w:val="22"/>
        </w:rPr>
        <w:t>，这里需要回去找到配置，</w:t>
      </w:r>
      <w:r>
        <w:rPr>
          <w:rFonts w:ascii="Tahoma" w:eastAsia="微软雅黑" w:hAnsi="Tahoma" w:hint="eastAsia"/>
          <w:kern w:val="0"/>
          <w:sz w:val="22"/>
        </w:rPr>
        <w:t>把资源的设置</w:t>
      </w:r>
      <w:r w:rsidRPr="0036772A">
        <w:rPr>
          <w:rFonts w:ascii="Tahoma" w:eastAsia="微软雅黑" w:hAnsi="Tahoma" w:hint="eastAsia"/>
          <w:kern w:val="0"/>
          <w:sz w:val="22"/>
        </w:rPr>
        <w:t>设为空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4AB8651" w14:textId="132FF56C" w:rsidR="00560C16" w:rsidRDefault="00543168" w:rsidP="00560C1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5639C39" wp14:editId="0F7D3ADC">
            <wp:extent cx="4808220" cy="823754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945438" cy="847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6D9AC" w14:textId="00557ACA" w:rsidR="00077EF3" w:rsidRDefault="00077EF3" w:rsidP="00077EF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本制作时觉得会是简约风格，但是实际画出来之后，发现像素感非常浓，所以这里改名为像素风格啦。</w:t>
      </w:r>
    </w:p>
    <w:p w14:paraId="6A544071" w14:textId="5CE826BF" w:rsidR="00077EF3" w:rsidRDefault="00077EF3" w:rsidP="00077EF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BD2D08B" wp14:editId="51972D40">
            <wp:extent cx="2392887" cy="693480"/>
            <wp:effectExtent l="0" t="0" r="762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392887" cy="69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349B3" w14:textId="78D5359F" w:rsidR="003F7298" w:rsidRPr="00077EF3" w:rsidRDefault="003F7298" w:rsidP="00077EF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6771F3B" wp14:editId="42F5E7AF">
            <wp:extent cx="2918713" cy="563929"/>
            <wp:effectExtent l="0" t="0" r="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918713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49C2E" w14:textId="0FBF350D" w:rsidR="00121A75" w:rsidRDefault="00625C82" w:rsidP="00077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2319A57" w14:textId="02BF2C96" w:rsidR="00077EF3" w:rsidRPr="006538C8" w:rsidRDefault="00077EF3" w:rsidP="00A145EA">
      <w:pPr>
        <w:pStyle w:val="4"/>
      </w:pPr>
      <w:r w:rsidRPr="006538C8">
        <w:lastRenderedPageBreak/>
        <w:t>7.</w:t>
      </w:r>
      <w:r w:rsidR="005600F5">
        <w:t xml:space="preserve"> </w:t>
      </w:r>
      <w:r w:rsidRPr="006538C8">
        <w:rPr>
          <w:rFonts w:hint="eastAsia"/>
        </w:rPr>
        <w:t>收尾工作</w:t>
      </w:r>
    </w:p>
    <w:p w14:paraId="58E98FDF" w14:textId="21CC4D50" w:rsidR="00897624" w:rsidRDefault="00077EF3" w:rsidP="003B63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，还剩下矩量水晶任务完成时，额定值资源的变化。</w:t>
      </w:r>
      <w:r w:rsidR="003B633D">
        <w:rPr>
          <w:rFonts w:ascii="Tahoma" w:eastAsia="微软雅黑" w:hAnsi="Tahoma" w:hint="eastAsia"/>
          <w:kern w:val="0"/>
          <w:sz w:val="22"/>
        </w:rPr>
        <w:t>这里可以设置值满了后，变成黄色。</w:t>
      </w:r>
    </w:p>
    <w:p w14:paraId="31883BF4" w14:textId="264C719F" w:rsidR="00077EF3" w:rsidRDefault="00077EF3" w:rsidP="00077EF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2242E2" wp14:editId="276CD216">
            <wp:extent cx="1394581" cy="45724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1394581" cy="45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FA71E" w14:textId="3064A2FE" w:rsidR="00E134B8" w:rsidRDefault="00E134B8" w:rsidP="00E134B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5C4E07D" wp14:editId="51636D02">
            <wp:extent cx="1943100" cy="205740"/>
            <wp:effectExtent l="0" t="0" r="0" b="381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DB1D5" w14:textId="055676DF" w:rsidR="002C523C" w:rsidRDefault="002C523C" w:rsidP="00E134B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758BFF" wp14:editId="2C886AD6">
            <wp:extent cx="3109229" cy="845893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109229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AFE6F" w14:textId="739778CD" w:rsidR="00FB1E38" w:rsidRDefault="00567259" w:rsidP="00E134B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0247B0" wp14:editId="1384DE1E">
            <wp:extent cx="1607959" cy="472481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607959" cy="472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ED1FE" w14:textId="2AEECD73" w:rsidR="00077EF3" w:rsidRDefault="00E134B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有必要，扩展符号也可以加上。</w:t>
      </w:r>
    </w:p>
    <w:p w14:paraId="4D4BCE62" w14:textId="70395ADE" w:rsidR="00077EF3" w:rsidRDefault="00E134B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36C57F" w14:textId="7B1E26F8" w:rsidR="00077EF3" w:rsidRPr="006538C8" w:rsidRDefault="00077EF3" w:rsidP="00A145EA">
      <w:pPr>
        <w:pStyle w:val="4"/>
      </w:pPr>
      <w:r w:rsidRPr="006538C8">
        <w:lastRenderedPageBreak/>
        <w:t>8.</w:t>
      </w:r>
      <w:r w:rsidR="005600F5">
        <w:t xml:space="preserve"> </w:t>
      </w:r>
      <w:r w:rsidRPr="006538C8">
        <w:rPr>
          <w:rFonts w:hint="eastAsia"/>
        </w:rPr>
        <w:t>其他说明</w:t>
      </w:r>
    </w:p>
    <w:p w14:paraId="5589F1AA" w14:textId="3287240C" w:rsidR="00077EF3" w:rsidRDefault="005600F5" w:rsidP="000E35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a</w:t>
      </w:r>
      <w:r w:rsidR="000E354A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0E354A">
        <w:rPr>
          <w:rFonts w:ascii="Tahoma" w:eastAsia="微软雅黑" w:hAnsi="Tahoma" w:hint="eastAsia"/>
          <w:b/>
          <w:bCs/>
          <w:kern w:val="0"/>
          <w:sz w:val="22"/>
        </w:rPr>
        <w:t>含有参数条的变量框</w:t>
      </w:r>
    </w:p>
    <w:p w14:paraId="2808F7D4" w14:textId="0B03EFE7" w:rsidR="00077EF3" w:rsidRPr="00FD6D0B" w:rsidRDefault="000E354A" w:rsidP="00077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比较麻烦的地方，就是需要要求外框和参数条本身完全吻合</w:t>
      </w:r>
      <w:r w:rsidR="00077EF3">
        <w:rPr>
          <w:rFonts w:ascii="Tahoma" w:eastAsia="微软雅黑" w:hAnsi="Tahoma" w:hint="eastAsia"/>
          <w:kern w:val="0"/>
          <w:sz w:val="22"/>
        </w:rPr>
        <w:t>。</w:t>
      </w:r>
    </w:p>
    <w:p w14:paraId="6B09141B" w14:textId="724882BD" w:rsidR="00077EF3" w:rsidRDefault="00077EF3" w:rsidP="000E354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D77C41" wp14:editId="3FDF3D89">
            <wp:extent cx="4693920" cy="733425"/>
            <wp:effectExtent l="0" t="0" r="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731347" cy="739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DC12D" w14:textId="77777777" w:rsidR="000E354A" w:rsidRDefault="000E354A" w:rsidP="00077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都需要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PS对坐标点" w:history="1"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PS</w:t>
        </w:r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对坐标点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对应。</w:t>
      </w:r>
    </w:p>
    <w:p w14:paraId="56554585" w14:textId="3B3B8017" w:rsidR="00077EF3" w:rsidRDefault="00077EF3" w:rsidP="000E35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定参数条的基本坐标，然后设置条的位置。</w:t>
      </w:r>
    </w:p>
    <w:p w14:paraId="5AA11EEA" w14:textId="77777777" w:rsidR="000E354A" w:rsidRDefault="00077EF3" w:rsidP="000E354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A2D993" wp14:editId="5B819F89">
            <wp:extent cx="3917482" cy="2143279"/>
            <wp:effectExtent l="0" t="0" r="698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917482" cy="2143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8E6F2" w14:textId="62CC81EC" w:rsidR="00077EF3" w:rsidRDefault="00077EF3" w:rsidP="000E354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6D24162" wp14:editId="1B2314AF">
            <wp:extent cx="2695074" cy="905783"/>
            <wp:effectExtent l="0" t="0" r="0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695074" cy="90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14B13" w14:textId="58001601" w:rsidR="00077EF3" w:rsidRPr="00514F01" w:rsidRDefault="00077EF3" w:rsidP="00514F0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DD4D60" wp14:editId="63EE2082">
            <wp:extent cx="3263265" cy="654685"/>
            <wp:effectExtent l="0" t="0" r="0" b="0"/>
            <wp:docPr id="37" name="图片 37" descr="C:\Users\Administrator\AppData\Roaming\Tencent\Users\1355126171\QQ\WinTemp\RichOle\U{SXL229HVVWF$POOSYW[G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U{SXL229HVVWF$POOSYW[GA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265" cy="65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9B52CB" w14:textId="656D19BB" w:rsidR="000E354A" w:rsidRDefault="005600F5" w:rsidP="000E35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b</w:t>
      </w:r>
      <w:r w:rsidR="000E354A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0E354A">
        <w:rPr>
          <w:rFonts w:ascii="Tahoma" w:eastAsia="微软雅黑" w:hAnsi="Tahoma" w:hint="eastAsia"/>
          <w:b/>
          <w:bCs/>
          <w:kern w:val="0"/>
          <w:sz w:val="22"/>
        </w:rPr>
        <w:t>将之前设计的像素风格的图标换成名称</w:t>
      </w:r>
    </w:p>
    <w:p w14:paraId="7241BE59" w14:textId="235B032D" w:rsidR="00514F01" w:rsidRDefault="00514F01" w:rsidP="008544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涉及了不同的资源图片，所以这里只能做成两种固定框样式来控制。</w:t>
      </w:r>
    </w:p>
    <w:p w14:paraId="0E6519CC" w14:textId="1659132F" w:rsidR="000E354A" w:rsidRDefault="000E354A" w:rsidP="008544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需要注意的是，绘制的名称是</w:t>
      </w:r>
      <w:r w:rsidR="00F2657F">
        <w:rPr>
          <w:rFonts w:ascii="Tahoma" w:eastAsia="微软雅黑" w:hAnsi="Tahoma" w:hint="eastAsia"/>
          <w:kern w:val="0"/>
          <w:sz w:val="22"/>
        </w:rPr>
        <w:t>固定左对齐</w:t>
      </w:r>
      <w:r>
        <w:rPr>
          <w:rFonts w:ascii="Tahoma" w:eastAsia="微软雅黑" w:hAnsi="Tahoma" w:hint="eastAsia"/>
          <w:kern w:val="0"/>
          <w:sz w:val="22"/>
        </w:rPr>
        <w:t>的，不能</w:t>
      </w:r>
      <w:r w:rsidR="00F2657F">
        <w:rPr>
          <w:rFonts w:ascii="Tahoma" w:eastAsia="微软雅黑" w:hAnsi="Tahoma" w:hint="eastAsia"/>
          <w:kern w:val="0"/>
          <w:sz w:val="22"/>
        </w:rPr>
        <w:t>居中不能</w:t>
      </w:r>
      <w:r>
        <w:rPr>
          <w:rFonts w:ascii="Tahoma" w:eastAsia="微软雅黑" w:hAnsi="Tahoma" w:hint="eastAsia"/>
          <w:kern w:val="0"/>
          <w:sz w:val="22"/>
        </w:rPr>
        <w:t>右对齐。</w:t>
      </w:r>
      <w:r w:rsidR="0085448C">
        <w:rPr>
          <w:rFonts w:ascii="Tahoma" w:eastAsia="微软雅黑" w:hAnsi="Tahoma" w:hint="eastAsia"/>
          <w:kern w:val="0"/>
          <w:sz w:val="22"/>
        </w:rPr>
        <w:t>需要慢慢偏移对齐到坐标。比较麻烦。</w:t>
      </w:r>
    </w:p>
    <w:p w14:paraId="3E47EB92" w14:textId="3C3E0678" w:rsidR="000E354A" w:rsidRDefault="000E354A" w:rsidP="0085448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5448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29AABEE" wp14:editId="22C28482">
            <wp:extent cx="4572396" cy="617273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AFE7D" w14:textId="11EA32CF" w:rsidR="0085448C" w:rsidRDefault="0085448C" w:rsidP="0085448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5448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82FB850" wp14:editId="49BE9E44">
            <wp:extent cx="4145639" cy="525826"/>
            <wp:effectExtent l="0" t="0" r="7620" b="762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145639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7D682" w14:textId="626078AF" w:rsidR="006538C8" w:rsidRDefault="006538C8" w:rsidP="006538C8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设计剩余时间显示条</w:t>
      </w:r>
    </w:p>
    <w:p w14:paraId="4D02D69E" w14:textId="57479A6D" w:rsidR="006538C8" w:rsidRPr="006538C8" w:rsidRDefault="006538C8" w:rsidP="00A145EA">
      <w:pPr>
        <w:pStyle w:val="4"/>
      </w:pPr>
      <w:r w:rsidRPr="006538C8">
        <w:rPr>
          <w:rFonts w:hint="eastAsia"/>
        </w:rPr>
        <w:t>1</w:t>
      </w:r>
      <w:r w:rsidRPr="006538C8">
        <w:t>.</w:t>
      </w:r>
      <w:r w:rsidR="007F3CC5">
        <w:t xml:space="preserve"> </w:t>
      </w:r>
      <w:r w:rsidRPr="006538C8">
        <w:rPr>
          <w:rFonts w:hint="eastAsia"/>
        </w:rPr>
        <w:t>设置一个目标</w:t>
      </w:r>
    </w:p>
    <w:p w14:paraId="00F05846" w14:textId="1C4B1093" w:rsidR="006538C8" w:rsidRPr="007D03F7" w:rsidRDefault="006538C8" w:rsidP="006538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显示条，这一点很重要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1F7725FC" w14:textId="2D27CCF8" w:rsidR="006538C8" w:rsidRDefault="006538C8" w:rsidP="006538C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制作拼图解谜时，拼图的解谜都做好了，但是“限时”一直没做……</w:t>
      </w:r>
    </w:p>
    <w:p w14:paraId="6AEF166B" w14:textId="12A09FFF" w:rsidR="007E483F" w:rsidRDefault="007E483F" w:rsidP="006538C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需要在最下方的位置，加上剩余时间的变量条。</w:t>
      </w:r>
    </w:p>
    <w:p w14:paraId="36C5A939" w14:textId="33147F10" w:rsidR="007E483F" w:rsidRDefault="007E483F" w:rsidP="007E483F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 w:rsidRPr="007E483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45B6068" wp14:editId="588ED89C">
            <wp:extent cx="3855720" cy="312784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462" cy="3138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06D92B" w14:textId="7D25983A" w:rsidR="006538C8" w:rsidRDefault="006538C8" w:rsidP="006538C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无奈，随便找个简单的时间条就可以了，要求也不高，能运行就可以了。</w:t>
      </w:r>
    </w:p>
    <w:p w14:paraId="264DDB1E" w14:textId="52D79C17" w:rsidR="006538C8" w:rsidRPr="00C0637B" w:rsidRDefault="006538C8" w:rsidP="006538C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于是作者我找了这个</w:t>
      </w:r>
      <w:r w:rsidR="00E42D6C">
        <w:rPr>
          <w:rFonts w:ascii="Tahoma" w:eastAsia="微软雅黑" w:hAnsi="Tahoma" w:hint="eastAsia"/>
          <w:bCs/>
          <w:kern w:val="0"/>
          <w:sz w:val="22"/>
        </w:rPr>
        <w:t>参考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43F4DCCC" w14:textId="07A76800" w:rsidR="006538C8" w:rsidRDefault="00E42D6C" w:rsidP="007E483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2D6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D0691F6" wp14:editId="00AB9DF6">
            <wp:extent cx="4191000" cy="640005"/>
            <wp:effectExtent l="0" t="0" r="0" b="825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42" cy="649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B7208" w14:paraId="69AF12F1" w14:textId="77777777" w:rsidTr="007B7208">
        <w:tc>
          <w:tcPr>
            <w:tcW w:w="8522" w:type="dxa"/>
            <w:shd w:val="clear" w:color="auto" w:fill="DEEAF6" w:themeFill="accent1" w:themeFillTint="33"/>
          </w:tcPr>
          <w:p w14:paraId="4434745C" w14:textId="1006738F" w:rsidR="007B7208" w:rsidRPr="007B7208" w:rsidRDefault="007B7208" w:rsidP="007B720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插件</w:t>
            </w:r>
            <w:r w:rsidR="008B65B2">
              <w:rPr>
                <w:rFonts w:ascii="Tahoma" w:eastAsia="微软雅黑" w:hAnsi="Tahoma"/>
                <w:bCs/>
                <w:kern w:val="0"/>
                <w:sz w:val="22"/>
              </w:rPr>
              <w:t xml:space="preserve"> 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时间计时器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也能实现类似的功能。</w:t>
            </w:r>
          </w:p>
          <w:p w14:paraId="2B60B43B" w14:textId="77777777" w:rsidR="007B7208" w:rsidRPr="007B7208" w:rsidRDefault="007B7208" w:rsidP="007B720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但这里作者我打算用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变量固定框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来做。</w:t>
            </w:r>
          </w:p>
          <w:p w14:paraId="37EF07DC" w14:textId="1E8F86A2" w:rsidR="007B7208" w:rsidRDefault="007B7208" w:rsidP="007B720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如果你需要考虑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时间暂停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/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恢复、增加剩余时间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等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较复杂的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功能，可以去考虑用时间计时器来做。具体去看看“</w:t>
            </w:r>
            <w:r w:rsidRPr="008B65B2">
              <w:rPr>
                <w:rFonts w:ascii="Tahoma" w:eastAsia="微软雅黑" w:hAnsi="Tahoma" w:hint="eastAsia"/>
                <w:bCs/>
                <w:color w:val="0070C0"/>
                <w:kern w:val="0"/>
                <w:sz w:val="22"/>
              </w:rPr>
              <w:t>1</w:t>
            </w:r>
            <w:r w:rsidRPr="008B65B2">
              <w:rPr>
                <w:rFonts w:ascii="Tahoma" w:eastAsia="微软雅黑" w:hAnsi="Tahoma"/>
                <w:bCs/>
                <w:color w:val="0070C0"/>
                <w:kern w:val="0"/>
                <w:sz w:val="22"/>
              </w:rPr>
              <w:t xml:space="preserve">3.UI &gt; </w:t>
            </w:r>
            <w:r w:rsidRPr="008B65B2">
              <w:rPr>
                <w:rFonts w:ascii="Tahoma" w:eastAsia="微软雅黑" w:hAnsi="Tahoma" w:hint="eastAsia"/>
                <w:bCs/>
                <w:color w:val="0070C0"/>
                <w:kern w:val="0"/>
                <w:sz w:val="22"/>
              </w:rPr>
              <w:t>关于时间计时器</w:t>
            </w:r>
            <w:r w:rsidRPr="008B65B2">
              <w:rPr>
                <w:rFonts w:ascii="Tahoma" w:eastAsia="微软雅黑" w:hAnsi="Tahoma"/>
                <w:bCs/>
                <w:color w:val="0070C0"/>
                <w:kern w:val="0"/>
                <w:sz w:val="22"/>
              </w:rPr>
              <w:t>.docx</w:t>
            </w:r>
            <w:r w:rsidRPr="007B7208">
              <w:rPr>
                <w:rFonts w:ascii="Tahoma" w:eastAsia="微软雅黑" w:hAnsi="Tahoma" w:hint="eastAsia"/>
                <w:bCs/>
                <w:kern w:val="0"/>
                <w:sz w:val="22"/>
              </w:rPr>
              <w:t>”</w:t>
            </w:r>
          </w:p>
          <w:p w14:paraId="51E56DB8" w14:textId="5565468E" w:rsidR="007B7208" w:rsidRPr="007B7208" w:rsidRDefault="007B7208" w:rsidP="007B7208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B7208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2950A06F" wp14:editId="7C45EE5E">
                  <wp:extent cx="2887980" cy="712993"/>
                  <wp:effectExtent l="0" t="0" r="0" b="0"/>
                  <wp:docPr id="121" name="图片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5767" cy="7149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69BE31" w14:textId="355D3FCC" w:rsidR="007B7208" w:rsidRPr="007B7208" w:rsidRDefault="007B7208" w:rsidP="007B720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</w:p>
    <w:p w14:paraId="3E16054A" w14:textId="6DD5C8EA" w:rsidR="007E483F" w:rsidRPr="007E483F" w:rsidRDefault="007E483F" w:rsidP="007E483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0698851" w14:textId="46A0D9F1" w:rsidR="007E483F" w:rsidRPr="006538C8" w:rsidRDefault="007E483F" w:rsidP="00A145EA">
      <w:pPr>
        <w:pStyle w:val="4"/>
      </w:pPr>
      <w:r w:rsidRPr="006538C8">
        <w:lastRenderedPageBreak/>
        <w:t>2.</w:t>
      </w:r>
      <w:r w:rsidR="007F3CC5">
        <w:t xml:space="preserve"> </w:t>
      </w:r>
      <w:r w:rsidR="007F3CC5">
        <w:rPr>
          <w:rFonts w:hint="eastAsia"/>
        </w:rPr>
        <w:t>结构规划/流程梳理</w:t>
      </w:r>
    </w:p>
    <w:p w14:paraId="7BC6C510" w14:textId="7972FE2A" w:rsidR="006538C8" w:rsidRDefault="007E483F" w:rsidP="00D9094B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暂时不考虑那么多，先放上一个背景框架，根据实际效果再来决定。</w:t>
      </w:r>
    </w:p>
    <w:p w14:paraId="767FDA92" w14:textId="77777777" w:rsidR="00D9094B" w:rsidRDefault="00D9094B" w:rsidP="00D9094B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D9094B">
        <w:rPr>
          <w:rFonts w:ascii="Tahoma" w:eastAsia="微软雅黑" w:hAnsi="Tahoma" w:hint="eastAsia"/>
          <w:kern w:val="0"/>
          <w:sz w:val="22"/>
        </w:rPr>
        <w:t>画一个大概的框架</w:t>
      </w:r>
      <w:r>
        <w:rPr>
          <w:rFonts w:ascii="Tahoma" w:eastAsia="微软雅黑" w:hAnsi="Tahoma" w:hint="eastAsia"/>
          <w:kern w:val="0"/>
          <w:sz w:val="22"/>
        </w:rPr>
        <w:t>。按照比例，宽度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像素左右，高度</w:t>
      </w:r>
      <w:r>
        <w:rPr>
          <w:rFonts w:ascii="Tahoma" w:eastAsia="微软雅黑" w:hAnsi="Tahom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像素左右。</w:t>
      </w:r>
    </w:p>
    <w:p w14:paraId="3B955DDB" w14:textId="06794CB1" w:rsidR="00D9094B" w:rsidRDefault="00D9094B" w:rsidP="00D9094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因为游戏中只有一个图块的高度，所以大概</w:t>
      </w:r>
      <w:r>
        <w:rPr>
          <w:rFonts w:ascii="Tahoma" w:eastAsia="微软雅黑" w:hAnsi="Tahom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像素）</w:t>
      </w:r>
    </w:p>
    <w:p w14:paraId="2D919B3F" w14:textId="6D0CC8F7" w:rsidR="00D9094B" w:rsidRPr="00D9094B" w:rsidRDefault="00D9094B" w:rsidP="002E3C8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9094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FBE961C" wp14:editId="4EF7FD5C">
            <wp:extent cx="4686815" cy="76684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1819" cy="770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2E6E0" w14:textId="77777777" w:rsidR="00BC6A77" w:rsidRDefault="00BC6A77" w:rsidP="00BC6A77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画的图片放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C6A77">
        <w:rPr>
          <w:rFonts w:ascii="Tahoma" w:eastAsia="微软雅黑" w:hAnsi="Tahoma"/>
          <w:kern w:val="0"/>
          <w:sz w:val="22"/>
        </w:rPr>
        <w:t>\img\Special__variable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件夹下，</w:t>
      </w:r>
    </w:p>
    <w:p w14:paraId="2140348D" w14:textId="2F5D0943" w:rsidR="00D9094B" w:rsidRPr="007E483F" w:rsidRDefault="00D9094B" w:rsidP="00BC6A7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添加一个样式。</w:t>
      </w:r>
    </w:p>
    <w:p w14:paraId="29E482CC" w14:textId="46E60AB0" w:rsidR="00D9094B" w:rsidRPr="00BC6A77" w:rsidRDefault="00D9094B" w:rsidP="00BC6A7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C6A7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744EA7C" wp14:editId="2050D2F3">
            <wp:extent cx="4756150" cy="1449292"/>
            <wp:effectExtent l="0" t="0" r="635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227" cy="1456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34EF7D" w14:textId="615BA76C" w:rsidR="00BC6A77" w:rsidRDefault="00BC6A77" w:rsidP="00BC6A7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样式中设置背景，把前景置空，然后在槽里面加一条。</w:t>
      </w:r>
    </w:p>
    <w:p w14:paraId="1432BE1E" w14:textId="62BF8DFA" w:rsidR="00BC6A77" w:rsidRPr="00D9094B" w:rsidRDefault="00BC6A77" w:rsidP="00BC6A7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加上，槽里面是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名称、参数条、参数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三个内容的，因为材料都还没准备，先默认不管。</w:t>
      </w:r>
    </w:p>
    <w:p w14:paraId="10A0080F" w14:textId="28716A41" w:rsidR="00D9094B" w:rsidRPr="00D9094B" w:rsidRDefault="00D9094B" w:rsidP="00BC6A7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C6A7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AE50FE9" wp14:editId="2D3D5985">
            <wp:extent cx="5106670" cy="2390408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721" cy="2392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D246D" w14:textId="55402CA3" w:rsidR="00D9094B" w:rsidRDefault="00D9094B" w:rsidP="00BC6A77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19FD5796" w14:textId="1700AC2E" w:rsidR="002E3C8F" w:rsidRDefault="002E3C8F" w:rsidP="00BC6A7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添加一个框设置。</w:t>
      </w:r>
    </w:p>
    <w:p w14:paraId="0A7BB19E" w14:textId="6A4E9076" w:rsidR="00063B35" w:rsidRDefault="002E3C8F" w:rsidP="00BC6A7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绑定刚才加的样式，</w:t>
      </w:r>
      <w:r w:rsidR="00063B35">
        <w:rPr>
          <w:rFonts w:ascii="Tahoma" w:eastAsia="微软雅黑" w:hAnsi="Tahoma" w:hint="eastAsia"/>
          <w:kern w:val="0"/>
          <w:sz w:val="22"/>
        </w:rPr>
        <w:t xml:space="preserve"> </w:t>
      </w:r>
      <w:r w:rsidR="00063B35">
        <w:rPr>
          <w:rFonts w:ascii="Tahoma" w:eastAsia="微软雅黑" w:hAnsi="Tahoma" w:hint="eastAsia"/>
          <w:kern w:val="0"/>
          <w:sz w:val="22"/>
        </w:rPr>
        <w:t>变量框的</w:t>
      </w:r>
      <w:r w:rsidR="00063B35">
        <w:rPr>
          <w:rFonts w:ascii="Tahoma" w:eastAsia="微软雅黑" w:hAnsi="Tahoma" w:hint="eastAsia"/>
          <w:kern w:val="0"/>
          <w:sz w:val="22"/>
        </w:rPr>
        <w:t xml:space="preserve"> </w:t>
      </w:r>
      <w:r w:rsidR="00063B35">
        <w:rPr>
          <w:rFonts w:ascii="Tahoma" w:eastAsia="微软雅黑" w:hAnsi="Tahoma" w:hint="eastAsia"/>
          <w:kern w:val="0"/>
          <w:sz w:val="22"/>
        </w:rPr>
        <w:t>槽</w:t>
      </w:r>
      <w:r w:rsidR="0054594F">
        <w:rPr>
          <w:rFonts w:ascii="Tahoma" w:eastAsia="微软雅黑" w:hAnsi="Tahoma" w:hint="eastAsia"/>
          <w:kern w:val="0"/>
          <w:sz w:val="22"/>
        </w:rPr>
        <w:t>列表</w:t>
      </w:r>
      <w:r w:rsidR="00063B35">
        <w:rPr>
          <w:rFonts w:ascii="Tahoma" w:eastAsia="微软雅黑" w:hAnsi="Tahoma" w:hint="eastAsia"/>
          <w:kern w:val="0"/>
          <w:sz w:val="22"/>
        </w:rPr>
        <w:t xml:space="preserve"> </w:t>
      </w:r>
      <w:r w:rsidR="00063B35">
        <w:rPr>
          <w:rFonts w:ascii="Tahoma" w:eastAsia="微软雅黑" w:hAnsi="Tahoma" w:hint="eastAsia"/>
          <w:kern w:val="0"/>
          <w:sz w:val="22"/>
        </w:rPr>
        <w:t>中，</w:t>
      </w:r>
      <w:r w:rsidR="0054594F">
        <w:rPr>
          <w:rFonts w:ascii="Tahoma" w:eastAsia="微软雅黑" w:hAnsi="Tahoma" w:hint="eastAsia"/>
          <w:kern w:val="0"/>
          <w:sz w:val="22"/>
        </w:rPr>
        <w:t>设置</w:t>
      </w:r>
      <w:r w:rsidR="00063B35">
        <w:rPr>
          <w:rFonts w:ascii="Tahoma" w:eastAsia="微软雅黑" w:hAnsi="Tahoma" w:hint="eastAsia"/>
          <w:kern w:val="0"/>
          <w:sz w:val="22"/>
        </w:rPr>
        <w:t>绑定</w:t>
      </w:r>
      <w:r w:rsidR="0054594F">
        <w:rPr>
          <w:rFonts w:ascii="Tahoma" w:eastAsia="微软雅黑" w:hAnsi="Tahoma" w:hint="eastAsia"/>
          <w:kern w:val="0"/>
          <w:sz w:val="22"/>
        </w:rPr>
        <w:t>的</w:t>
      </w:r>
      <w:r w:rsidR="00063B35">
        <w:rPr>
          <w:rFonts w:ascii="Tahoma" w:eastAsia="微软雅黑" w:hAnsi="Tahoma" w:hint="eastAsia"/>
          <w:kern w:val="0"/>
          <w:sz w:val="22"/>
        </w:rPr>
        <w:t>变量“剩余时间”。</w:t>
      </w:r>
    </w:p>
    <w:p w14:paraId="25C940D2" w14:textId="4659A82E" w:rsidR="00063B35" w:rsidRDefault="002E3C8F" w:rsidP="00BC6A7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大概拟定一个位置，比如估算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位置（</w:t>
      </w:r>
      <w:r>
        <w:rPr>
          <w:rFonts w:ascii="Tahoma" w:eastAsia="微软雅黑" w:hAnsi="Tahoma"/>
          <w:kern w:val="0"/>
          <w:sz w:val="22"/>
        </w:rPr>
        <w:t>550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）。</w:t>
      </w:r>
    </w:p>
    <w:p w14:paraId="0352C924" w14:textId="6308FACC" w:rsidR="002E3C8F" w:rsidRDefault="002E3C8F" w:rsidP="002E3C8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E3C8F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361359E" wp14:editId="5FB4FC88">
            <wp:extent cx="5082540" cy="2461110"/>
            <wp:effectExtent l="0" t="0" r="381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582" cy="2463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A4E95" w14:textId="6E63C59E" w:rsidR="0054594F" w:rsidRPr="002E3C8F" w:rsidRDefault="0054594F" w:rsidP="0054594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4594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B8ED9D" wp14:editId="05D9EDCF">
            <wp:extent cx="3573780" cy="1539487"/>
            <wp:effectExtent l="0" t="0" r="7620" b="381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7304" cy="1545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0289F" w14:textId="79569686" w:rsidR="002E3C8F" w:rsidRDefault="002E3C8F" w:rsidP="006538C8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加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样式和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后，就可以直接在游戏里测了。</w:t>
      </w:r>
    </w:p>
    <w:p w14:paraId="1513B303" w14:textId="6A4EE44F" w:rsidR="006538C8" w:rsidRDefault="006538C8" w:rsidP="002E3C8F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D9094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28BB7B7" wp14:editId="7A1B5156">
            <wp:extent cx="3025140" cy="1706694"/>
            <wp:effectExtent l="0" t="0" r="3810" b="825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89" cy="171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58DB9" w14:textId="5A2F6381" w:rsidR="002E3C8F" w:rsidRDefault="002E3C8F" w:rsidP="0054594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一测，发现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写反了</w:t>
      </w:r>
      <w:r w:rsidR="0054594F">
        <w:rPr>
          <w:rFonts w:ascii="Tahoma" w:eastAsia="微软雅黑" w:hAnsi="Tahoma" w:hint="eastAsia"/>
          <w:kern w:val="0"/>
          <w:sz w:val="22"/>
        </w:rPr>
        <w:t>，调整一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F99880F" w14:textId="2D7288C9" w:rsidR="002E3C8F" w:rsidRPr="006538C8" w:rsidRDefault="0054594F" w:rsidP="0054594F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决定了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50</w:t>
      </w:r>
      <w:r>
        <w:rPr>
          <w:rFonts w:ascii="Tahoma" w:eastAsia="微软雅黑" w:hAnsi="Tahoma" w:hint="eastAsia"/>
          <w:kern w:val="0"/>
          <w:sz w:val="22"/>
        </w:rPr>
        <w:t>,</w:t>
      </w:r>
      <w:r>
        <w:rPr>
          <w:rFonts w:ascii="Tahoma" w:eastAsia="微软雅黑" w:hAnsi="Tahoma"/>
          <w:kern w:val="0"/>
          <w:sz w:val="22"/>
        </w:rPr>
        <w:t xml:space="preserve">570 </w:t>
      </w:r>
      <w:r>
        <w:rPr>
          <w:rFonts w:ascii="Tahoma" w:eastAsia="微软雅黑" w:hAnsi="Tahoma" w:hint="eastAsia"/>
          <w:kern w:val="0"/>
          <w:sz w:val="22"/>
        </w:rPr>
        <w:t>位置。</w:t>
      </w:r>
    </w:p>
    <w:p w14:paraId="415D48B6" w14:textId="3E62CCE6" w:rsidR="0054594F" w:rsidRPr="0054594F" w:rsidRDefault="0054594F" w:rsidP="0054594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4594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958006" wp14:editId="242706D0">
            <wp:extent cx="2705100" cy="2137114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973" cy="2140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B5F58" w14:textId="59464146" w:rsidR="0054594F" w:rsidRDefault="0054594F" w:rsidP="0054594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54594F">
        <w:rPr>
          <w:rFonts w:ascii="Tahoma" w:eastAsia="微软雅黑" w:hAnsi="Tahoma" w:hint="eastAsia"/>
          <w:kern w:val="0"/>
          <w:sz w:val="22"/>
        </w:rPr>
        <w:lastRenderedPageBreak/>
        <w:t>根据图中的效果。</w:t>
      </w:r>
    </w:p>
    <w:p w14:paraId="105F1B2F" w14:textId="77777777" w:rsidR="003D46D5" w:rsidRDefault="0054594F" w:rsidP="0054594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我决定了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7742FDDB" w14:textId="0D086D29" w:rsidR="0054594F" w:rsidRDefault="003D46D5" w:rsidP="003D46D5">
      <w:pPr>
        <w:widowControl/>
        <w:adjustRightInd w:val="0"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文字直接用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画，关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槽自带的文本显示。</w:t>
      </w:r>
    </w:p>
    <w:p w14:paraId="1750817C" w14:textId="1C49CED2" w:rsidR="003D46D5" w:rsidRPr="003D46D5" w:rsidRDefault="003D46D5" w:rsidP="003D46D5">
      <w:pPr>
        <w:widowControl/>
        <w:adjustRightInd w:val="0"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显示参数条，不要参数数字，参数条弄更扁一点。</w:t>
      </w:r>
    </w:p>
    <w:p w14:paraId="0EC5FAF2" w14:textId="77777777" w:rsidR="0054594F" w:rsidRPr="0054594F" w:rsidRDefault="0054594F" w:rsidP="0054594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758B13BA" w14:textId="23D5D502" w:rsidR="0054594F" w:rsidRPr="006538C8" w:rsidRDefault="0054594F" w:rsidP="00A145EA">
      <w:pPr>
        <w:pStyle w:val="4"/>
      </w:pPr>
      <w:r>
        <w:t>3</w:t>
      </w:r>
      <w:r w:rsidRPr="006538C8">
        <w:t>.</w:t>
      </w:r>
      <w:r w:rsidR="007F3CC5">
        <w:t xml:space="preserve"> </w:t>
      </w:r>
      <w:r w:rsidR="002341A8">
        <w:rPr>
          <w:rFonts w:hint="eastAsia"/>
        </w:rPr>
        <w:t>校正框架</w:t>
      </w:r>
      <w:r>
        <w:rPr>
          <w:rFonts w:hint="eastAsia"/>
        </w:rPr>
        <w:t>资源</w:t>
      </w:r>
    </w:p>
    <w:p w14:paraId="65CC8E91" w14:textId="14D83322" w:rsidR="006538C8" w:rsidRDefault="00C6150C" w:rsidP="0054594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原来快速画好的透明度降低，在其基础上稍微压扁一下。</w:t>
      </w:r>
    </w:p>
    <w:p w14:paraId="234237C9" w14:textId="755E4DFF" w:rsidR="0054594F" w:rsidRDefault="00C6150C" w:rsidP="0054594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DE31B16" wp14:editId="5FECFF58">
            <wp:extent cx="5274310" cy="722630"/>
            <wp:effectExtent l="0" t="0" r="2540" b="127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AC180" w14:textId="1A4C1E95" w:rsidR="005807F2" w:rsidRDefault="005807F2" w:rsidP="0054594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加个外发光，文字加个渐变叠加，文字再加个白色渐变的圆形作为明亮点。</w:t>
      </w:r>
    </w:p>
    <w:p w14:paraId="3BB559FB" w14:textId="7FFC7D14" w:rsidR="005807F2" w:rsidRPr="005807F2" w:rsidRDefault="005807F2" w:rsidP="005807F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807F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724B09" wp14:editId="2BDAB272">
            <wp:extent cx="5274310" cy="809625"/>
            <wp:effectExtent l="0" t="0" r="2540" b="952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F3EED8" w14:textId="6919369F" w:rsidR="005807F2" w:rsidRDefault="006F7745" w:rsidP="0054594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画上一个假的参数条，进入游戏看看。</w:t>
      </w:r>
    </w:p>
    <w:p w14:paraId="2C3C5973" w14:textId="3020BD4A" w:rsidR="006F7745" w:rsidRPr="006F7745" w:rsidRDefault="006F7745" w:rsidP="006F774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6F77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F626D4" wp14:editId="21F431A1">
            <wp:extent cx="5274310" cy="614680"/>
            <wp:effectExtent l="0" t="0" r="254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B4D276" w14:textId="1B1CEBB4" w:rsidR="006F7745" w:rsidRPr="000E3A57" w:rsidRDefault="000E3A57" w:rsidP="000E3A57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好吧，忘了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显示的文本关掉了。</w:t>
      </w:r>
      <w:r w:rsidRPr="000E3A57">
        <w:rPr>
          <w:rFonts w:ascii="Tahoma" w:eastAsia="微软雅黑" w:hAnsi="Tahoma" w:hint="eastAsia"/>
          <w:kern w:val="0"/>
          <w:sz w:val="22"/>
        </w:rPr>
        <w:t>进入槽样式，把那个关了。</w:t>
      </w:r>
    </w:p>
    <w:p w14:paraId="4BF1ACC0" w14:textId="7DDEC79C" w:rsidR="000E3A57" w:rsidRPr="000E3A57" w:rsidRDefault="000E3A57" w:rsidP="000E3A57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0E3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08B0E06" wp14:editId="41A5B5BA">
            <wp:extent cx="3452159" cy="784928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452159" cy="784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434C2" w14:textId="520C65F3" w:rsidR="000E3A57" w:rsidRDefault="000E3A57" w:rsidP="000E3A5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E3A5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DB92D1A" wp14:editId="7E9874BB">
            <wp:extent cx="2872740" cy="1717224"/>
            <wp:effectExtent l="0" t="0" r="381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633" cy="1725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B0084C" w14:textId="5F31DCA7" w:rsidR="000E3A57" w:rsidRDefault="000E3A5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6EAD1D4" w14:textId="5D7E4197" w:rsidR="000E3A57" w:rsidRPr="000E3A57" w:rsidRDefault="000E3A57" w:rsidP="000E3A57">
      <w:pPr>
        <w:widowControl/>
        <w:rPr>
          <w:rFonts w:ascii="Tahoma" w:eastAsia="微软雅黑" w:hAnsi="Tahoma"/>
          <w:kern w:val="0"/>
          <w:sz w:val="22"/>
        </w:rPr>
      </w:pPr>
      <w:r w:rsidRPr="000E3A57">
        <w:rPr>
          <w:rFonts w:ascii="Tahoma" w:eastAsia="微软雅黑" w:hAnsi="Tahoma" w:hint="eastAsia"/>
          <w:kern w:val="0"/>
          <w:sz w:val="22"/>
        </w:rPr>
        <w:lastRenderedPageBreak/>
        <w:t>整体感觉如下。</w:t>
      </w:r>
    </w:p>
    <w:p w14:paraId="4C4C32CD" w14:textId="403B957C" w:rsidR="000E3A57" w:rsidRPr="000E3A57" w:rsidRDefault="000E3A57" w:rsidP="000E3A57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0E3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3004462" wp14:editId="485E6FF6">
            <wp:extent cx="3581400" cy="2810014"/>
            <wp:effectExtent l="0" t="0" r="0" b="952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7167" cy="2814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10068" w14:textId="7F4497EA" w:rsidR="006538C8" w:rsidRDefault="002341A8" w:rsidP="007E483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后明暗关系再修一下。</w:t>
      </w:r>
    </w:p>
    <w:p w14:paraId="425CC8DB" w14:textId="194F6A71" w:rsidR="002341A8" w:rsidRDefault="002341A8" w:rsidP="002341A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6B34293" wp14:editId="39CDD6B8">
            <wp:extent cx="4526280" cy="587446"/>
            <wp:effectExtent l="0" t="0" r="7620" b="317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605667" cy="597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0162A" w14:textId="5C87BE11" w:rsidR="002341A8" w:rsidRDefault="002341A8" w:rsidP="007E483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C24D747" w14:textId="5D597B20" w:rsidR="002341A8" w:rsidRPr="006538C8" w:rsidRDefault="002341A8" w:rsidP="00A145EA">
      <w:pPr>
        <w:pStyle w:val="4"/>
      </w:pPr>
      <w:r w:rsidRPr="006538C8">
        <w:t>4.</w:t>
      </w:r>
      <w:r w:rsidR="007F3CC5">
        <w:t xml:space="preserve"> </w:t>
      </w:r>
      <w:r w:rsidRPr="006538C8">
        <w:rPr>
          <w:rFonts w:hint="eastAsia"/>
        </w:rPr>
        <w:t>配置</w:t>
      </w:r>
      <w:r>
        <w:rPr>
          <w:rFonts w:hint="eastAsia"/>
        </w:rPr>
        <w:t>参数条</w:t>
      </w:r>
    </w:p>
    <w:p w14:paraId="5E936BDD" w14:textId="0A3CEC05" w:rsidR="002341A8" w:rsidRDefault="002341A8" w:rsidP="006E7C8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这里单独拿出来，存储为一个资源文件。</w:t>
      </w:r>
    </w:p>
    <w:p w14:paraId="5E3744CC" w14:textId="4A8EA0BE" w:rsidR="006E7C80" w:rsidRDefault="006E7C80" w:rsidP="006E7C8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目前资源配置的性质，参数条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流动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简单结构。</w:t>
      </w:r>
    </w:p>
    <w:p w14:paraId="6411D670" w14:textId="64D81DE0" w:rsidR="002341A8" w:rsidRPr="00681B38" w:rsidRDefault="006E7C80" w:rsidP="00681B3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81B3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EDEB254" wp14:editId="22F260C2">
            <wp:extent cx="4084320" cy="580734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69" cy="586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FF18C7" w14:textId="355BF539" w:rsidR="00681B38" w:rsidRPr="00681B38" w:rsidRDefault="00681B38" w:rsidP="00681B38">
      <w:pPr>
        <w:widowControl/>
        <w:rPr>
          <w:rFonts w:ascii="Tahoma" w:eastAsia="微软雅黑" w:hAnsi="Tahoma"/>
          <w:kern w:val="0"/>
          <w:sz w:val="22"/>
        </w:rPr>
      </w:pPr>
      <w:r w:rsidRPr="00681B38">
        <w:rPr>
          <w:rFonts w:ascii="Tahoma" w:eastAsia="微软雅黑" w:hAnsi="Tahoma" w:hint="eastAsia"/>
          <w:kern w:val="0"/>
          <w:sz w:val="22"/>
        </w:rPr>
        <w:t>打开</w:t>
      </w:r>
      <w:r w:rsidRPr="00681B38">
        <w:rPr>
          <w:rFonts w:ascii="Tahoma" w:eastAsia="微软雅黑" w:hAnsi="Tahoma" w:hint="eastAsia"/>
          <w:kern w:val="0"/>
          <w:sz w:val="22"/>
        </w:rPr>
        <w:t xml:space="preserve"> </w:t>
      </w:r>
      <w:r w:rsidRPr="00681B38">
        <w:rPr>
          <w:rFonts w:ascii="Tahoma" w:eastAsia="微软雅黑" w:hAnsi="Tahoma" w:hint="eastAsia"/>
          <w:kern w:val="0"/>
          <w:sz w:val="22"/>
        </w:rPr>
        <w:t>参数条核心，在里面添加一个新的样式。</w:t>
      </w:r>
    </w:p>
    <w:p w14:paraId="0E0E5390" w14:textId="7277A29E" w:rsidR="00681B38" w:rsidRDefault="00681B38" w:rsidP="00681B3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81B3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0CFB37" wp14:editId="50FBBEEB">
            <wp:extent cx="2926080" cy="2123257"/>
            <wp:effectExtent l="0" t="0" r="762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1658" cy="212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69D456" w14:textId="77777777" w:rsidR="006B3194" w:rsidRDefault="00BF2EE6" w:rsidP="006B319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核心配好后，</w:t>
      </w:r>
    </w:p>
    <w:p w14:paraId="72A68354" w14:textId="773FB1F1" w:rsidR="00681B38" w:rsidRPr="00681B38" w:rsidRDefault="00BF2EE6" w:rsidP="006B319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框插件里面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槽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把</w:t>
      </w:r>
      <w:r w:rsidR="006B3194">
        <w:rPr>
          <w:rFonts w:ascii="Tahoma" w:eastAsia="微软雅黑" w:hAnsi="Tahoma" w:hint="eastAsia"/>
          <w:kern w:val="0"/>
          <w:sz w:val="22"/>
        </w:rPr>
        <w:t>参数条开启，绑定样式（对应参数条核心的</w:t>
      </w:r>
      <w:r w:rsidR="006B3194">
        <w:rPr>
          <w:rFonts w:ascii="Tahoma" w:eastAsia="微软雅黑" w:hAnsi="Tahoma" w:hint="eastAsia"/>
          <w:kern w:val="0"/>
          <w:sz w:val="22"/>
        </w:rPr>
        <w:t>id</w:t>
      </w:r>
      <w:r w:rsidR="006B3194">
        <w:rPr>
          <w:rFonts w:ascii="Tahoma" w:eastAsia="微软雅黑" w:hAnsi="Tahoma" w:hint="eastAsia"/>
          <w:kern w:val="0"/>
          <w:sz w:val="22"/>
        </w:rPr>
        <w:t>）。</w:t>
      </w:r>
    </w:p>
    <w:p w14:paraId="165F5F45" w14:textId="47ADC0EF" w:rsidR="00BF2EE6" w:rsidRPr="00BF2EE6" w:rsidRDefault="00BF2EE6" w:rsidP="006B319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F2EE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68E67F" wp14:editId="18CDED13">
            <wp:extent cx="4724400" cy="2334329"/>
            <wp:effectExtent l="0" t="0" r="0" b="889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5900" cy="233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140BE" w14:textId="38B4889A" w:rsidR="002341A8" w:rsidRDefault="006B3194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注意，参数条的位置，需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坐标信息。</w:t>
      </w:r>
    </w:p>
    <w:p w14:paraId="00E95E08" w14:textId="4A102041" w:rsidR="006B3194" w:rsidRDefault="006B3194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靠近矩形框左上角的点，然后就能得知坐标了。</w:t>
      </w:r>
    </w:p>
    <w:p w14:paraId="6D3C03B6" w14:textId="1932EB49" w:rsidR="006B3194" w:rsidRPr="006B3194" w:rsidRDefault="006B3194" w:rsidP="006B319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B319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2944586" wp14:editId="6817B66E">
            <wp:extent cx="4145280" cy="2412507"/>
            <wp:effectExtent l="0" t="0" r="7620" b="6985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495" cy="2416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90E75" w14:textId="69CC8929" w:rsidR="006B3194" w:rsidRDefault="006B3194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3194">
        <w:rPr>
          <w:rFonts w:ascii="Tahoma" w:eastAsia="微软雅黑" w:hAnsi="Tahoma" w:hint="eastAsia"/>
          <w:kern w:val="0"/>
          <w:sz w:val="22"/>
        </w:rPr>
        <w:t>另外，把加满动画关了。</w:t>
      </w:r>
    </w:p>
    <w:p w14:paraId="66B6C8AD" w14:textId="647F83AF" w:rsidR="00A40845" w:rsidRPr="006B3194" w:rsidRDefault="00A40845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参数条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伸长方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默认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瞬间伸长，所以不需要特地去改。）</w:t>
      </w:r>
    </w:p>
    <w:p w14:paraId="057AEBBF" w14:textId="402F4B2A" w:rsidR="006B3194" w:rsidRPr="006B3194" w:rsidRDefault="006B3194" w:rsidP="006B319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B319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D1F5134" wp14:editId="0BBAD2BA">
            <wp:extent cx="3169920" cy="2052554"/>
            <wp:effectExtent l="0" t="0" r="0" b="508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6089" cy="2056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041B2D" w14:textId="2C326336" w:rsidR="002341A8" w:rsidRDefault="00F77453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游戏看看效果。</w:t>
      </w:r>
    </w:p>
    <w:p w14:paraId="4163CCDA" w14:textId="47BD6A11" w:rsidR="00F77453" w:rsidRPr="00F77453" w:rsidRDefault="00F77453" w:rsidP="002E429F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2E429F">
        <w:rPr>
          <w:rFonts w:ascii="Tahoma" w:eastAsia="微软雅黑" w:hAnsi="Tahoma"/>
          <w:noProof/>
          <w:kern w:val="0"/>
          <w:sz w:val="22"/>
        </w:rPr>
        <w:lastRenderedPageBreak/>
        <w:drawing>
          <wp:inline distT="0" distB="0" distL="0" distR="0" wp14:anchorId="12E39F52" wp14:editId="77DBAB8A">
            <wp:extent cx="4732020" cy="873937"/>
            <wp:effectExtent l="0" t="0" r="0" b="254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9605" cy="877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4E516" w14:textId="34283CCA" w:rsidR="00F77453" w:rsidRDefault="002E429F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E429F">
        <w:rPr>
          <w:rFonts w:ascii="Tahoma" w:eastAsia="微软雅黑" w:hAnsi="Tahoma" w:hint="eastAsia"/>
          <w:kern w:val="0"/>
          <w:sz w:val="22"/>
        </w:rPr>
        <w:t>可以看到，对坐标</w:t>
      </w:r>
      <w:r w:rsidR="00580CED">
        <w:rPr>
          <w:rFonts w:ascii="Tahoma" w:eastAsia="微软雅黑" w:hAnsi="Tahoma" w:hint="eastAsia"/>
          <w:kern w:val="0"/>
          <w:sz w:val="22"/>
        </w:rPr>
        <w:t>误差了</w:t>
      </w:r>
      <w:r w:rsidRPr="002E429F">
        <w:rPr>
          <w:rFonts w:ascii="Tahoma" w:eastAsia="微软雅黑" w:hAnsi="Tahoma" w:hint="eastAsia"/>
          <w:kern w:val="0"/>
          <w:sz w:val="22"/>
        </w:rPr>
        <w:t>1</w:t>
      </w:r>
      <w:r w:rsidRPr="002E429F">
        <w:rPr>
          <w:rFonts w:ascii="Tahoma" w:eastAsia="微软雅黑" w:hAnsi="Tahoma" w:hint="eastAsia"/>
          <w:kern w:val="0"/>
          <w:sz w:val="22"/>
        </w:rPr>
        <w:t>像素，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Pr="002E429F">
        <w:rPr>
          <w:rFonts w:ascii="Tahoma" w:eastAsia="微软雅黑" w:hAnsi="Tahoma" w:hint="eastAsia"/>
          <w:kern w:val="0"/>
          <w:sz w:val="22"/>
        </w:rPr>
        <w:t>修正一下。</w:t>
      </w:r>
    </w:p>
    <w:p w14:paraId="7FADF1AF" w14:textId="690F5BAC" w:rsidR="002E429F" w:rsidRDefault="002E429F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参数条只加到了一半，这是因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E429F">
        <w:rPr>
          <w:rFonts w:ascii="Tahoma" w:eastAsia="微软雅黑" w:hAnsi="Tahoma" w:hint="eastAsia"/>
          <w:b/>
          <w:bCs/>
          <w:kern w:val="0"/>
          <w:sz w:val="22"/>
        </w:rPr>
        <w:t>段上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E429F">
        <w:rPr>
          <w:rFonts w:ascii="Tahoma" w:eastAsia="微软雅黑" w:hAnsi="Tahoma" w:hint="eastAsia"/>
          <w:b/>
          <w:bCs/>
          <w:kern w:val="0"/>
          <w:sz w:val="22"/>
        </w:rPr>
        <w:t>变量的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有误差，造成了值没加满。</w:t>
      </w:r>
    </w:p>
    <w:p w14:paraId="68422F2C" w14:textId="009208FA" w:rsidR="002E429F" w:rsidRDefault="002E429F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D6F0FF8" w14:textId="182048B7" w:rsidR="001E3BB8" w:rsidRDefault="008543BB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需要根据关卡，将剩余时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段上限的值绑定为同一个值</w:t>
      </w:r>
      <w:r w:rsidR="00252B1D">
        <w:rPr>
          <w:rFonts w:ascii="Tahoma" w:eastAsia="微软雅黑" w:hAnsi="Tahoma" w:hint="eastAsia"/>
          <w:kern w:val="0"/>
          <w:sz w:val="22"/>
        </w:rPr>
        <w:t>。</w:t>
      </w:r>
    </w:p>
    <w:p w14:paraId="01847FFE" w14:textId="4B4ECD87" w:rsidR="00252B1D" w:rsidRPr="00252B1D" w:rsidRDefault="00252B1D" w:rsidP="009678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52B1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080A6B" wp14:editId="6F8CEE05">
            <wp:extent cx="4838700" cy="600423"/>
            <wp:effectExtent l="0" t="0" r="0" b="952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495" cy="603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B93F8D" w14:textId="44E5EDA8" w:rsidR="001E3BB8" w:rsidRDefault="008543BB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框默认的值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0 </w:t>
      </w:r>
      <w:r>
        <w:rPr>
          <w:rFonts w:ascii="Tahoma" w:eastAsia="微软雅黑" w:hAnsi="Tahoma" w:hint="eastAsia"/>
          <w:kern w:val="0"/>
          <w:sz w:val="22"/>
        </w:rPr>
        <w:t>，从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跳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时，有一个加长过程。</w:t>
      </w:r>
    </w:p>
    <w:p w14:paraId="43DB2557" w14:textId="4934563E" w:rsidR="00A40845" w:rsidRDefault="00A40845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缩短方式和伸长方式都改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瞬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即可。</w:t>
      </w:r>
    </w:p>
    <w:p w14:paraId="3F06DB5C" w14:textId="77DD67FB" w:rsidR="001E3BB8" w:rsidRDefault="008543BB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不是加满动画，加满动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匀速缩短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伸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效果相似，但是是两种不同的功能。）</w:t>
      </w:r>
    </w:p>
    <w:p w14:paraId="198243A9" w14:textId="34E06BAC" w:rsidR="00A40845" w:rsidRPr="00A40845" w:rsidRDefault="00A40845" w:rsidP="00A4084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408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070FC0C" wp14:editId="46343A54">
            <wp:extent cx="3787140" cy="1360778"/>
            <wp:effectExtent l="0" t="0" r="381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745" cy="1364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11EA6E" w14:textId="12B6CF73" w:rsidR="001E3BB8" w:rsidRPr="009B1140" w:rsidRDefault="001E3BB8" w:rsidP="0096785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541DFB14" w14:textId="4CD56CD1" w:rsidR="001E3BB8" w:rsidRPr="006538C8" w:rsidRDefault="001E3BB8" w:rsidP="00A145EA">
      <w:pPr>
        <w:pStyle w:val="4"/>
      </w:pPr>
      <w:r>
        <w:t>5</w:t>
      </w:r>
      <w:r w:rsidRPr="006538C8">
        <w:t>.</w:t>
      </w:r>
      <w:r w:rsidR="007F3CC5">
        <w:t xml:space="preserve"> </w:t>
      </w:r>
      <w:r w:rsidRPr="006538C8">
        <w:rPr>
          <w:rFonts w:hint="eastAsia"/>
        </w:rPr>
        <w:t>细节调整</w:t>
      </w:r>
    </w:p>
    <w:p w14:paraId="6FBA2B59" w14:textId="165EA302" w:rsidR="001E3BB8" w:rsidRDefault="00967852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完成后，接下来就是测试实际的时间减少效果了。</w:t>
      </w:r>
    </w:p>
    <w:p w14:paraId="47A03D59" w14:textId="5C0F7998" w:rsidR="00967852" w:rsidRDefault="00967852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启并行，每等待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帧，时间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由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 xml:space="preserve">7 </w:t>
      </w:r>
      <w:r>
        <w:rPr>
          <w:rFonts w:ascii="Tahoma" w:eastAsia="微软雅黑" w:hAnsi="Tahoma" w:hint="eastAsia"/>
          <w:kern w:val="0"/>
          <w:sz w:val="22"/>
        </w:rPr>
        <w:t>绑定了变量条，所以变量条会根据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的值，缓慢变化。</w:t>
      </w:r>
    </w:p>
    <w:p w14:paraId="1911BEFC" w14:textId="7BF44E05" w:rsidR="00967852" w:rsidRPr="00967852" w:rsidRDefault="00967852" w:rsidP="009678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678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C8B697" wp14:editId="6C444B3E">
            <wp:extent cx="4161790" cy="1066252"/>
            <wp:effectExtent l="0" t="0" r="0" b="63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116" cy="1071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758E7" w14:textId="77777777" w:rsidR="00967852" w:rsidRDefault="00967852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间流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去看看示例中的公共事件。</w:t>
      </w:r>
    </w:p>
    <w:p w14:paraId="781D15E1" w14:textId="57C151C5" w:rsidR="00967852" w:rsidRPr="002706BA" w:rsidRDefault="00967852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706BA">
        <w:rPr>
          <w:rFonts w:ascii="Tahoma" w:eastAsia="微软雅黑" w:hAnsi="Tahoma" w:hint="eastAsia"/>
          <w:kern w:val="0"/>
          <w:sz w:val="22"/>
        </w:rPr>
        <w:t>另外，也可以去看看“</w:t>
      </w:r>
      <w:r w:rsidR="00ED0BC7" w:rsidRPr="002706BA">
        <w:rPr>
          <w:rFonts w:ascii="Tahoma" w:eastAsia="微软雅黑" w:hAnsi="Tahoma"/>
          <w:color w:val="0070C0"/>
          <w:kern w:val="0"/>
          <w:sz w:val="22"/>
        </w:rPr>
        <w:t>14.</w:t>
      </w:r>
      <w:r w:rsidR="00ED0BC7" w:rsidRPr="002706BA">
        <w:rPr>
          <w:rFonts w:ascii="Tahoma" w:eastAsia="微软雅黑" w:hAnsi="Tahoma"/>
          <w:color w:val="0070C0"/>
          <w:kern w:val="0"/>
          <w:sz w:val="22"/>
        </w:rPr>
        <w:t>鼠标</w:t>
      </w:r>
      <w:r w:rsidR="00ED0BC7" w:rsidRPr="002706B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ED0BC7" w:rsidRPr="002706BA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2706BA">
        <w:rPr>
          <w:rFonts w:ascii="Tahoma" w:eastAsia="微软雅黑" w:hAnsi="Tahoma" w:hint="eastAsia"/>
          <w:color w:val="0070C0"/>
          <w:kern w:val="0"/>
          <w:sz w:val="22"/>
        </w:rPr>
        <w:t>解谜设计</w:t>
      </w:r>
      <w:r w:rsidRPr="002706BA">
        <w:rPr>
          <w:rFonts w:ascii="Tahoma" w:eastAsia="微软雅黑" w:hAnsi="Tahoma"/>
          <w:color w:val="0070C0"/>
          <w:kern w:val="0"/>
          <w:sz w:val="22"/>
        </w:rPr>
        <w:t>-</w:t>
      </w:r>
      <w:r w:rsidRPr="002706BA">
        <w:rPr>
          <w:rFonts w:ascii="Tahoma" w:eastAsia="微软雅黑" w:hAnsi="Tahoma"/>
          <w:color w:val="0070C0"/>
          <w:kern w:val="0"/>
          <w:sz w:val="22"/>
        </w:rPr>
        <w:t>限时拼图</w:t>
      </w:r>
      <w:r w:rsidRPr="002706BA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2706BA">
        <w:rPr>
          <w:rFonts w:ascii="Tahoma" w:eastAsia="微软雅黑" w:hAnsi="Tahoma"/>
          <w:color w:val="0070C0"/>
          <w:kern w:val="0"/>
          <w:sz w:val="22"/>
        </w:rPr>
        <w:t>docx</w:t>
      </w:r>
      <w:r w:rsidRPr="002706BA">
        <w:rPr>
          <w:rFonts w:ascii="Tahoma" w:eastAsia="微软雅黑" w:hAnsi="Tahoma" w:hint="eastAsia"/>
          <w:kern w:val="0"/>
          <w:sz w:val="22"/>
        </w:rPr>
        <w:t>”。</w:t>
      </w:r>
    </w:p>
    <w:p w14:paraId="4A986B63" w14:textId="26B9816B" w:rsidR="002341A8" w:rsidRDefault="002341A8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5CE208D" w14:textId="5B2E9A0F" w:rsidR="000A16D6" w:rsidRDefault="000A16D6" w:rsidP="000A16D6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设计简易魔塔的UI栏</w:t>
      </w:r>
    </w:p>
    <w:p w14:paraId="35A6A9D5" w14:textId="32BC60DF" w:rsidR="000A16D6" w:rsidRPr="00A145EA" w:rsidRDefault="00994D83" w:rsidP="00A145EA">
      <w:pPr>
        <w:pStyle w:val="4"/>
      </w:pPr>
      <w:r w:rsidRPr="00A145EA">
        <w:rPr>
          <w:rFonts w:hint="eastAsia"/>
        </w:rPr>
        <w:t>1</w:t>
      </w:r>
      <w:r w:rsidRPr="00A145EA">
        <w:t>.</w:t>
      </w:r>
      <w:r w:rsidR="007F3CC5">
        <w:t xml:space="preserve"> </w:t>
      </w:r>
      <w:r w:rsidRPr="00A145EA">
        <w:rPr>
          <w:rFonts w:hint="eastAsia"/>
        </w:rPr>
        <w:t>设置一个目标</w:t>
      </w:r>
    </w:p>
    <w:p w14:paraId="5F2A754D" w14:textId="715193A3" w:rsidR="00994D83" w:rsidRDefault="007F3CC5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3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月</w:t>
      </w:r>
      <w:r w:rsidR="0085745A">
        <w:rPr>
          <w:rFonts w:ascii="Tahoma" w:eastAsia="微软雅黑" w:hAnsi="Tahoma"/>
          <w:kern w:val="0"/>
          <w:sz w:val="22"/>
        </w:rPr>
        <w:t>16</w:t>
      </w:r>
      <w:r>
        <w:rPr>
          <w:rFonts w:ascii="Tahoma" w:eastAsia="微软雅黑" w:hAnsi="Tahoma" w:hint="eastAsia"/>
          <w:kern w:val="0"/>
          <w:sz w:val="22"/>
        </w:rPr>
        <w:t>日，作者</w:t>
      </w:r>
      <w:r w:rsidR="00E67F5F">
        <w:rPr>
          <w:rFonts w:ascii="Tahoma" w:eastAsia="微软雅黑" w:hAnsi="Tahoma" w:hint="eastAsia"/>
          <w:kern w:val="0"/>
          <w:sz w:val="22"/>
        </w:rPr>
        <w:t>我</w:t>
      </w:r>
      <w:r>
        <w:rPr>
          <w:rFonts w:ascii="Tahoma" w:eastAsia="微软雅黑" w:hAnsi="Tahoma" w:hint="eastAsia"/>
          <w:kern w:val="0"/>
          <w:sz w:val="22"/>
        </w:rPr>
        <w:t>实现了地图活动镜头插件</w:t>
      </w:r>
      <w:r w:rsidRPr="00D36FCB">
        <w:rPr>
          <w:rFonts w:ascii="Tahoma" w:eastAsia="微软雅黑" w:hAnsi="Tahoma"/>
          <w:kern w:val="0"/>
          <w:sz w:val="22"/>
        </w:rPr>
        <w:t>Drill_LayerCamera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整体平移功能，</w:t>
      </w:r>
      <w:r w:rsidR="00102EF7">
        <w:rPr>
          <w:rFonts w:ascii="Tahoma" w:eastAsia="微软雅黑" w:hAnsi="Tahoma" w:hint="eastAsia"/>
          <w:kern w:val="0"/>
          <w:sz w:val="22"/>
        </w:rPr>
        <w:t>能够</w:t>
      </w:r>
      <w:r w:rsidR="00D24D6F">
        <w:rPr>
          <w:rFonts w:ascii="Tahoma" w:eastAsia="微软雅黑" w:hAnsi="Tahoma" w:hint="eastAsia"/>
          <w:kern w:val="0"/>
          <w:sz w:val="22"/>
        </w:rPr>
        <w:t>腾</w:t>
      </w:r>
      <w:r w:rsidR="00102EF7">
        <w:rPr>
          <w:rFonts w:ascii="Tahoma" w:eastAsia="微软雅黑" w:hAnsi="Tahoma" w:hint="eastAsia"/>
          <w:kern w:val="0"/>
          <w:sz w:val="22"/>
        </w:rPr>
        <w:t>出一部分空白</w:t>
      </w:r>
      <w:r w:rsidR="00D24D6F">
        <w:rPr>
          <w:rFonts w:ascii="Tahoma" w:eastAsia="微软雅黑" w:hAnsi="Tahoma" w:hint="eastAsia"/>
          <w:kern w:val="0"/>
          <w:sz w:val="22"/>
        </w:rPr>
        <w:t>来</w:t>
      </w:r>
      <w:r w:rsidR="000934E2">
        <w:rPr>
          <w:rFonts w:ascii="Tahoma" w:eastAsia="微软雅黑" w:hAnsi="Tahoma" w:hint="eastAsia"/>
          <w:kern w:val="0"/>
          <w:sz w:val="22"/>
        </w:rPr>
        <w:t>放置菜单</w:t>
      </w:r>
      <w:r w:rsidR="000934E2">
        <w:rPr>
          <w:rFonts w:ascii="Tahoma" w:eastAsia="微软雅黑" w:hAnsi="Tahoma" w:hint="eastAsia"/>
          <w:kern w:val="0"/>
          <w:sz w:val="22"/>
        </w:rPr>
        <w:t>UI</w:t>
      </w:r>
      <w:r w:rsidR="000934E2">
        <w:rPr>
          <w:rFonts w:ascii="Tahoma" w:eastAsia="微软雅黑" w:hAnsi="Tahoma" w:hint="eastAsia"/>
          <w:kern w:val="0"/>
          <w:sz w:val="22"/>
        </w:rPr>
        <w:t>。</w:t>
      </w:r>
    </w:p>
    <w:p w14:paraId="2818F7A3" w14:textId="3775C14E" w:rsidR="007F3CC5" w:rsidRPr="007F3CC5" w:rsidRDefault="007F3CC5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功能正好可以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简易魔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作为空间来使用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001739B3" w14:textId="5913CCB6" w:rsidR="00614D88" w:rsidRDefault="00614D88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魔塔部分占了</w:t>
      </w:r>
      <w:r>
        <w:rPr>
          <w:rFonts w:ascii="Tahoma" w:eastAsia="微软雅黑" w:hAnsi="Tahoma"/>
          <w:kern w:val="0"/>
          <w:sz w:val="22"/>
        </w:rPr>
        <w:t>13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13</w:t>
      </w:r>
      <w:r>
        <w:rPr>
          <w:rFonts w:ascii="Tahoma" w:eastAsia="微软雅黑" w:hAnsi="Tahoma" w:hint="eastAsia"/>
          <w:kern w:val="0"/>
          <w:sz w:val="22"/>
        </w:rPr>
        <w:t>的图块，空白的部分，占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240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624 </w:t>
      </w:r>
      <w:r>
        <w:rPr>
          <w:rFonts w:ascii="Tahoma" w:eastAsia="微软雅黑" w:hAnsi="Tahoma" w:hint="eastAsia"/>
          <w:kern w:val="0"/>
          <w:sz w:val="22"/>
        </w:rPr>
        <w:t>像素。</w:t>
      </w:r>
    </w:p>
    <w:p w14:paraId="6EAFE2E0" w14:textId="11B47EBC" w:rsidR="00994D83" w:rsidRPr="00D36FCB" w:rsidRDefault="002834FF" w:rsidP="002834FF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C2CA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6EB5E2" wp14:editId="0016AE97">
            <wp:extent cx="3429000" cy="2748649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6442" cy="277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0E7B91" w14:textId="3BB48C77" w:rsidR="00901FD6" w:rsidRDefault="000432FA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作者我想设计一个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栏，用于显示魔塔中常用的属性。</w:t>
      </w:r>
    </w:p>
    <w:p w14:paraId="233B0EA1" w14:textId="233ED48B" w:rsidR="00901FD6" w:rsidRDefault="001462C7" w:rsidP="00F0737B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7201" w:dyaOrig="5475" w14:anchorId="01BA773C">
          <v:shape id="_x0000_i1028" type="#_x0000_t75" style="width:279pt;height:212.25pt" o:ole="">
            <v:imagedata r:id="rId123" o:title=""/>
          </v:shape>
          <o:OLEObject Type="Embed" ProgID="Visio.Drawing.15" ShapeID="_x0000_i1028" DrawAspect="Content" ObjectID="_1776519804" r:id="rId124"/>
        </w:object>
      </w:r>
    </w:p>
    <w:p w14:paraId="0A01E612" w14:textId="05E3E3AF" w:rsidR="00901FD6" w:rsidRDefault="002834FF" w:rsidP="002834F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8DBDE66" w14:textId="48754EC1" w:rsidR="00994D83" w:rsidRPr="006538C8" w:rsidRDefault="00994D83" w:rsidP="00A145EA">
      <w:pPr>
        <w:pStyle w:val="4"/>
      </w:pPr>
      <w:r>
        <w:lastRenderedPageBreak/>
        <w:t>2</w:t>
      </w:r>
      <w:r w:rsidRPr="006538C8">
        <w:t>.</w:t>
      </w:r>
      <w:r w:rsidR="00B308C8">
        <w:rPr>
          <w:rFonts w:hint="eastAsia"/>
        </w:rPr>
        <w:t xml:space="preserve"> 结构规划/流程梳理</w:t>
      </w:r>
    </w:p>
    <w:p w14:paraId="00131AB8" w14:textId="6131F94D" w:rsidR="00151AE1" w:rsidRDefault="001462C7" w:rsidP="001462C7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考虑</w:t>
      </w:r>
      <w:r w:rsidR="00151AE1">
        <w:rPr>
          <w:rFonts w:ascii="Tahoma" w:eastAsia="微软雅黑" w:hAnsi="Tahoma" w:hint="eastAsia"/>
          <w:kern w:val="0"/>
          <w:sz w:val="22"/>
        </w:rPr>
        <w:t>用一些现成的素材进行雏形快速搭建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9B667E3" w14:textId="77777777" w:rsidR="00474D02" w:rsidRDefault="001462C7" w:rsidP="009C54E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8A3BC8">
        <w:rPr>
          <w:rFonts w:ascii="Tahoma" w:eastAsia="微软雅黑" w:hAnsi="Tahoma" w:hint="eastAsia"/>
          <w:kern w:val="0"/>
          <w:sz w:val="22"/>
        </w:rPr>
        <w:t>简易魔塔的属性都放在同一个框内比较好管理，</w:t>
      </w:r>
    </w:p>
    <w:p w14:paraId="5535EFBD" w14:textId="638E8CC5" w:rsidR="001462C7" w:rsidRDefault="000C77A5" w:rsidP="000C77A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8A3BC8">
        <w:rPr>
          <w:rFonts w:ascii="Tahoma" w:eastAsia="微软雅黑" w:hAnsi="Tahoma" w:hint="eastAsia"/>
          <w:kern w:val="0"/>
          <w:sz w:val="22"/>
        </w:rPr>
        <w:t>因此首先设计了红钥匙、蓝钥匙、黄钥匙、塔币四个</w:t>
      </w:r>
      <w:r w:rsidR="008A3BC8">
        <w:rPr>
          <w:rFonts w:ascii="Tahoma" w:eastAsia="微软雅黑" w:hAnsi="Tahoma" w:hint="eastAsia"/>
          <w:kern w:val="0"/>
          <w:sz w:val="22"/>
        </w:rPr>
        <w:t xml:space="preserve"> </w:t>
      </w:r>
      <w:r w:rsidR="008A3BC8">
        <w:rPr>
          <w:rFonts w:ascii="Tahoma" w:eastAsia="微软雅黑" w:hAnsi="Tahoma" w:hint="eastAsia"/>
          <w:kern w:val="0"/>
          <w:sz w:val="22"/>
        </w:rPr>
        <w:t>槽数据，分别对应四个物品</w:t>
      </w:r>
      <w:r w:rsidR="008A3BC8">
        <w:rPr>
          <w:rFonts w:ascii="Tahoma" w:eastAsia="微软雅黑" w:hAnsi="Tahoma" w:hint="eastAsia"/>
          <w:kern w:val="0"/>
          <w:sz w:val="22"/>
        </w:rPr>
        <w:t>id</w:t>
      </w:r>
      <w:r w:rsidR="008A3BC8">
        <w:rPr>
          <w:rFonts w:ascii="Tahoma" w:eastAsia="微软雅黑" w:hAnsi="Tahoma" w:hint="eastAsia"/>
          <w:kern w:val="0"/>
          <w:sz w:val="22"/>
        </w:rPr>
        <w:t>。</w:t>
      </w:r>
    </w:p>
    <w:p w14:paraId="5D0D88F1" w14:textId="6EBB47FE" w:rsidR="009C54E9" w:rsidRDefault="000C77A5" w:rsidP="000C77A5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9C54E9">
        <w:rPr>
          <w:rFonts w:ascii="Tahoma" w:eastAsia="微软雅黑" w:hAnsi="Tahoma" w:hint="eastAsia"/>
          <w:kern w:val="0"/>
          <w:sz w:val="22"/>
        </w:rPr>
        <w:t>每个槽数据都要设置一个坐标，按照从上往下简单改</w:t>
      </w:r>
      <w:r w:rsidR="009C54E9">
        <w:rPr>
          <w:rFonts w:ascii="Tahoma" w:eastAsia="微软雅黑" w:hAnsi="Tahoma" w:hint="eastAsia"/>
          <w:kern w:val="0"/>
          <w:sz w:val="22"/>
        </w:rPr>
        <w:t>y</w:t>
      </w:r>
      <w:r w:rsidR="009C54E9">
        <w:rPr>
          <w:rFonts w:ascii="Tahoma" w:eastAsia="微软雅黑" w:hAnsi="Tahoma" w:hint="eastAsia"/>
          <w:kern w:val="0"/>
          <w:sz w:val="22"/>
        </w:rPr>
        <w:t>轴坐标即可。</w:t>
      </w:r>
    </w:p>
    <w:p w14:paraId="715CA979" w14:textId="730EE797" w:rsidR="008A3BC8" w:rsidRDefault="008A3BC8" w:rsidP="008A3BC8">
      <w:pPr>
        <w:widowControl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A3B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67A10E" wp14:editId="6C9A6D60">
            <wp:extent cx="4000500" cy="2449619"/>
            <wp:effectExtent l="0" t="0" r="0" b="8255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7546" cy="2466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F8440" w14:textId="77113D9A" w:rsidR="008A3BC8" w:rsidRDefault="008A3BC8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框的样式先简单画一个。（后期需要更换）</w:t>
      </w:r>
    </w:p>
    <w:p w14:paraId="6B75302F" w14:textId="042DC72B" w:rsidR="008A3BC8" w:rsidRDefault="008A3BC8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条。</w:t>
      </w:r>
    </w:p>
    <w:p w14:paraId="7DBC38CC" w14:textId="5527665B" w:rsidR="00994D83" w:rsidRDefault="000C77A5" w:rsidP="000C77A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621535">
        <w:rPr>
          <w:rFonts w:ascii="Tahoma" w:eastAsia="微软雅黑" w:hAnsi="Tahoma" w:hint="eastAsia"/>
          <w:kern w:val="0"/>
          <w:sz w:val="22"/>
        </w:rPr>
        <w:t>参数数字使用</w:t>
      </w:r>
      <w:r w:rsidR="00621535">
        <w:rPr>
          <w:rFonts w:ascii="Tahoma" w:eastAsia="微软雅黑" w:hAnsi="Tahoma" w:hint="eastAsia"/>
          <w:kern w:val="0"/>
          <w:sz w:val="22"/>
        </w:rPr>
        <w:t xml:space="preserve"> </w:t>
      </w:r>
      <w:r w:rsidR="00621535">
        <w:rPr>
          <w:rFonts w:ascii="Tahoma" w:eastAsia="微软雅黑" w:hAnsi="Tahoma" w:hint="eastAsia"/>
          <w:kern w:val="0"/>
          <w:sz w:val="22"/>
        </w:rPr>
        <w:t>参数数字核心</w:t>
      </w:r>
      <w:r w:rsidR="008A3BC8">
        <w:rPr>
          <w:rFonts w:ascii="Tahoma" w:eastAsia="微软雅黑" w:hAnsi="Tahoma" w:hint="eastAsia"/>
          <w:kern w:val="0"/>
          <w:sz w:val="22"/>
        </w:rPr>
        <w:t xml:space="preserve"> </w:t>
      </w:r>
      <w:r w:rsidR="00621535">
        <w:rPr>
          <w:rFonts w:ascii="Tahoma" w:eastAsia="微软雅黑" w:hAnsi="Tahoma" w:hint="eastAsia"/>
          <w:kern w:val="0"/>
          <w:sz w:val="22"/>
        </w:rPr>
        <w:t>中已定义的一个样式。（后期需要更换）</w:t>
      </w:r>
    </w:p>
    <w:p w14:paraId="1BB384D6" w14:textId="2206504C" w:rsidR="007A3B03" w:rsidRPr="007A3B03" w:rsidRDefault="007A3B03" w:rsidP="001462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A3B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9D6188" wp14:editId="42109A02">
            <wp:extent cx="4065032" cy="2522414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2396" cy="2539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01BC9" w14:textId="4F428599" w:rsidR="007A3B03" w:rsidRPr="007A3B03" w:rsidRDefault="009C54E9" w:rsidP="003074E7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先有个雏形，后面再慢慢调。</w:t>
      </w:r>
    </w:p>
    <w:p w14:paraId="65315ED4" w14:textId="320FDE55" w:rsidR="007A3B03" w:rsidRDefault="008A3BC8" w:rsidP="008A3BC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EC31E07" w14:textId="575B173B" w:rsidR="005F70D4" w:rsidRPr="00DE5D3A" w:rsidRDefault="008A3BC8" w:rsidP="00A145EA">
      <w:pPr>
        <w:pStyle w:val="4"/>
      </w:pPr>
      <w:r>
        <w:lastRenderedPageBreak/>
        <w:t>3</w:t>
      </w:r>
      <w:r w:rsidRPr="006538C8">
        <w:t>.</w:t>
      </w:r>
      <w:r w:rsidR="00B308C8">
        <w:t xml:space="preserve"> </w:t>
      </w:r>
      <w:r>
        <w:rPr>
          <w:rFonts w:hint="eastAsia"/>
        </w:rPr>
        <w:t>初步搭建与修正</w:t>
      </w:r>
    </w:p>
    <w:p w14:paraId="1BB1B638" w14:textId="344EDF8D" w:rsidR="005F70D4" w:rsidRDefault="00DE5D3A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F70D4">
        <w:rPr>
          <w:rFonts w:ascii="Tahoma" w:eastAsia="微软雅黑" w:hAnsi="Tahoma" w:hint="eastAsia"/>
          <w:kern w:val="0"/>
          <w:sz w:val="22"/>
        </w:rPr>
        <w:t>快速</w:t>
      </w:r>
      <w:r>
        <w:rPr>
          <w:rFonts w:ascii="Tahoma" w:eastAsia="微软雅黑" w:hAnsi="Tahoma" w:hint="eastAsia"/>
          <w:kern w:val="0"/>
          <w:sz w:val="22"/>
        </w:rPr>
        <w:t>搭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F70D4">
        <w:rPr>
          <w:rFonts w:ascii="Tahoma" w:eastAsia="微软雅黑" w:hAnsi="Tahoma" w:hint="eastAsia"/>
          <w:kern w:val="0"/>
          <w:sz w:val="22"/>
        </w:rPr>
        <w:t>后如下图，</w:t>
      </w:r>
    </w:p>
    <w:p w14:paraId="4599FC48" w14:textId="24BE754C" w:rsidR="005F70D4" w:rsidRDefault="005F70D4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样式的位置还需要再调整一下。</w:t>
      </w:r>
    </w:p>
    <w:p w14:paraId="0E60E498" w14:textId="39A6AD11" w:rsidR="005F70D4" w:rsidRDefault="005F70D4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只有一层白色显得比较单薄，加一层描边</w:t>
      </w:r>
      <w:r w:rsidR="00BB27D8">
        <w:rPr>
          <w:rFonts w:ascii="Tahoma" w:eastAsia="微软雅黑" w:hAnsi="Tahoma" w:hint="eastAsia"/>
          <w:kern w:val="0"/>
          <w:sz w:val="22"/>
        </w:rPr>
        <w:t>。</w:t>
      </w:r>
    </w:p>
    <w:p w14:paraId="79F36870" w14:textId="487D2C1A" w:rsidR="005F70D4" w:rsidRPr="00BB27D8" w:rsidRDefault="009903C9" w:rsidP="00BB27D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B27D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511AF26" wp14:editId="6809EC27">
            <wp:extent cx="2771775" cy="223083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2939" cy="2247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A8A09" w14:textId="6F6451A6" w:rsidR="009903C9" w:rsidRPr="00BB27D8" w:rsidRDefault="00BB27D8" w:rsidP="00BB27D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B27D8">
        <w:rPr>
          <w:rFonts w:ascii="Tahoma" w:eastAsia="微软雅黑" w:hAnsi="Tahoma" w:hint="eastAsia"/>
          <w:kern w:val="0"/>
          <w:sz w:val="22"/>
        </w:rPr>
        <w:t>修改后如下图。</w:t>
      </w:r>
    </w:p>
    <w:p w14:paraId="457C5F15" w14:textId="1C1D4F30" w:rsidR="005F70D4" w:rsidRDefault="007E04BD" w:rsidP="00BB27D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B27D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F1B9949" wp14:editId="1AD4A063">
            <wp:extent cx="2743200" cy="2198919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0289" cy="2204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73B43D" w14:textId="5B6CFB01" w:rsidR="007E04BD" w:rsidRDefault="007E04BD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发现，参数数字是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右对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，需要换成居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样式。</w:t>
      </w:r>
    </w:p>
    <w:p w14:paraId="7EE62BE7" w14:textId="725F6C35" w:rsidR="00164AD7" w:rsidRDefault="00164AD7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居中后如下。</w:t>
      </w:r>
    </w:p>
    <w:p w14:paraId="2D7450B6" w14:textId="46202D0C" w:rsidR="00164AD7" w:rsidRPr="00BB27D8" w:rsidRDefault="00164AD7" w:rsidP="00BB27D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64AD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0791E2" wp14:editId="2796E273">
            <wp:extent cx="1743075" cy="1954595"/>
            <wp:effectExtent l="0" t="0" r="0" b="762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1504" cy="1975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9218B4" w14:textId="65CA60E5" w:rsidR="00151AE1" w:rsidRDefault="00151AE1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FF4112D" w14:textId="5C971975" w:rsidR="00151AE1" w:rsidRPr="00151AE1" w:rsidRDefault="00151AE1" w:rsidP="00A145EA">
      <w:pPr>
        <w:pStyle w:val="4"/>
      </w:pPr>
      <w:r>
        <w:lastRenderedPageBreak/>
        <w:t>4</w:t>
      </w:r>
      <w:r w:rsidRPr="006538C8">
        <w:t>.</w:t>
      </w:r>
      <w:r w:rsidR="00B308C8">
        <w:t xml:space="preserve"> </w:t>
      </w:r>
      <w:r>
        <w:rPr>
          <w:rFonts w:hint="eastAsia"/>
        </w:rPr>
        <w:t>重新设计</w:t>
      </w:r>
    </w:p>
    <w:p w14:paraId="28EA912E" w14:textId="77777777" w:rsidR="00BB27D8" w:rsidRDefault="001105A1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整体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布局看起来</w:t>
      </w:r>
      <w:r w:rsidR="00BB27D8">
        <w:rPr>
          <w:rFonts w:ascii="Tahoma" w:eastAsia="微软雅黑" w:hAnsi="Tahoma" w:hint="eastAsia"/>
          <w:kern w:val="0"/>
          <w:sz w:val="22"/>
        </w:rPr>
        <w:t>非常</w:t>
      </w:r>
      <w:r>
        <w:rPr>
          <w:rFonts w:ascii="Tahoma" w:eastAsia="微软雅黑" w:hAnsi="Tahoma" w:hint="eastAsia"/>
          <w:kern w:val="0"/>
          <w:sz w:val="22"/>
        </w:rPr>
        <w:t>空，</w:t>
      </w:r>
      <w:r w:rsidR="00BB27D8">
        <w:rPr>
          <w:rFonts w:ascii="Tahoma" w:eastAsia="微软雅黑" w:hAnsi="Tahoma" w:hint="eastAsia"/>
          <w:kern w:val="0"/>
          <w:sz w:val="22"/>
        </w:rPr>
        <w:t>而且很廉价。</w:t>
      </w:r>
    </w:p>
    <w:p w14:paraId="11C5E8F4" w14:textId="4E0ECD66" w:rsidR="001105A1" w:rsidRDefault="001105A1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算了，还是参考一下魔塔本身的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吧。</w:t>
      </w:r>
    </w:p>
    <w:p w14:paraId="46630BCB" w14:textId="02B5CC08" w:rsidR="001105A1" w:rsidRDefault="001105A1" w:rsidP="009903C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F9DEC48" wp14:editId="61A06FF9">
            <wp:extent cx="3876675" cy="2774255"/>
            <wp:effectExtent l="0" t="0" r="0" b="762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241" cy="2783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F3350A" w14:textId="2802497D" w:rsidR="001105A1" w:rsidRDefault="00BB27D8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塔的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能明显看到，单独画了一个框，并且将很多内容都塞了进去。</w:t>
      </w:r>
    </w:p>
    <w:p w14:paraId="1D9DF70E" w14:textId="496BB5FA" w:rsidR="00164AD7" w:rsidRDefault="00BB27D8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比用属性框一个个属性表示出来，设计一个大框然后把数字填进去更合适。</w:t>
      </w:r>
    </w:p>
    <w:p w14:paraId="4431091E" w14:textId="3084FB45" w:rsidR="00BB27D8" w:rsidRDefault="00BB27D8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把原来的框推翻（左图），重新设计了右图。</w:t>
      </w:r>
    </w:p>
    <w:p w14:paraId="1D13CAA5" w14:textId="6368B58D" w:rsidR="00BD6B60" w:rsidRDefault="00BB27D8" w:rsidP="009903C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64AD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0CACC5" wp14:editId="704CE79E">
            <wp:extent cx="1743075" cy="1954595"/>
            <wp:effectExtent l="0" t="0" r="0" b="762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1504" cy="1975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9903C9">
        <w:rPr>
          <w:noProof/>
        </w:rPr>
        <w:drawing>
          <wp:inline distT="0" distB="0" distL="0" distR="0" wp14:anchorId="1EAAFE62" wp14:editId="20EDC8A0">
            <wp:extent cx="1661160" cy="2620079"/>
            <wp:effectExtent l="0" t="0" r="0" b="889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1669094" cy="2632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A358D" w14:textId="010C27F7" w:rsidR="00BB27D8" w:rsidRDefault="00BB27D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E90405D" w14:textId="2BB89457" w:rsidR="00BB27D8" w:rsidRPr="00151AE1" w:rsidRDefault="00BB27D8" w:rsidP="00A145EA">
      <w:pPr>
        <w:pStyle w:val="4"/>
      </w:pPr>
      <w:r>
        <w:lastRenderedPageBreak/>
        <w:t>5</w:t>
      </w:r>
      <w:r w:rsidRPr="006538C8">
        <w:t>.</w:t>
      </w:r>
      <w:r w:rsidR="00B308C8">
        <w:t xml:space="preserve"> </w:t>
      </w:r>
      <w:r>
        <w:rPr>
          <w:rFonts w:hint="eastAsia"/>
        </w:rPr>
        <w:t>细节再修正</w:t>
      </w:r>
    </w:p>
    <w:p w14:paraId="4A65CDAD" w14:textId="68DAE917" w:rsidR="009903C9" w:rsidRDefault="00BB27D8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换了个新的背景框，</w:t>
      </w:r>
    </w:p>
    <w:p w14:paraId="312CFF82" w14:textId="3989E812" w:rsidR="00BB27D8" w:rsidRDefault="00BB27D8" w:rsidP="006B319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来对应的</w:t>
      </w:r>
      <w:r w:rsidR="00AF0306">
        <w:rPr>
          <w:rFonts w:ascii="Tahoma" w:eastAsia="微软雅黑" w:hAnsi="Tahoma" w:hint="eastAsia"/>
          <w:kern w:val="0"/>
          <w:sz w:val="22"/>
        </w:rPr>
        <w:t>参数数字需要重新对齐。</w:t>
      </w:r>
    </w:p>
    <w:p w14:paraId="7DEA509D" w14:textId="7A98BF05" w:rsidR="005545A5" w:rsidRDefault="00BD6B60" w:rsidP="00AF030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D6B6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A39172" wp14:editId="34EBE3CC">
            <wp:extent cx="3114675" cy="2496690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6416" cy="2514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79D689" w14:textId="25E6012B" w:rsidR="005545A5" w:rsidRDefault="005545A5" w:rsidP="005545A5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齐后如下。</w:t>
      </w:r>
    </w:p>
    <w:p w14:paraId="03C78E9D" w14:textId="66A0843B" w:rsidR="00594109" w:rsidRDefault="00594109" w:rsidP="005545A5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同时加了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绑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表示生命的数字。</w:t>
      </w:r>
    </w:p>
    <w:p w14:paraId="64C59B05" w14:textId="21970962" w:rsidR="005545A5" w:rsidRPr="005545A5" w:rsidRDefault="005545A5" w:rsidP="00762BA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545A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4B2B36" wp14:editId="4CD72204">
            <wp:extent cx="3093720" cy="2479893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457" cy="2486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2083A" w14:textId="0E4299A7" w:rsidR="005545A5" w:rsidRDefault="00F251F2" w:rsidP="00F251F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62CC629" w14:textId="631FAA97" w:rsidR="00F251F2" w:rsidRDefault="00F251F2" w:rsidP="00A145EA">
      <w:pPr>
        <w:pStyle w:val="4"/>
      </w:pPr>
      <w:r>
        <w:lastRenderedPageBreak/>
        <w:t>6</w:t>
      </w:r>
      <w:r w:rsidRPr="006538C8">
        <w:t>.</w:t>
      </w:r>
      <w:r w:rsidR="00B308C8">
        <w:t xml:space="preserve"> </w:t>
      </w:r>
      <w:r>
        <w:rPr>
          <w:rFonts w:hint="eastAsia"/>
        </w:rPr>
        <w:t>收尾工作</w:t>
      </w:r>
    </w:p>
    <w:p w14:paraId="13E1A44B" w14:textId="6B998185" w:rsidR="00F251F2" w:rsidRPr="00F251F2" w:rsidRDefault="00F251F2" w:rsidP="00F251F2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F251F2">
        <w:rPr>
          <w:rFonts w:ascii="Tahoma" w:eastAsia="微软雅黑" w:hAnsi="Tahoma" w:hint="eastAsia"/>
          <w:kern w:val="0"/>
          <w:sz w:val="22"/>
        </w:rPr>
        <w:t>简易魔塔中的</w:t>
      </w:r>
      <w:r w:rsidRPr="00F251F2">
        <w:rPr>
          <w:rFonts w:ascii="Tahoma" w:eastAsia="微软雅黑" w:hAnsi="Tahoma" w:hint="eastAsia"/>
          <w:kern w:val="0"/>
          <w:sz w:val="22"/>
        </w:rPr>
        <w:t>ui</w:t>
      </w:r>
      <w:r w:rsidRPr="00F251F2">
        <w:rPr>
          <w:rFonts w:ascii="Tahoma" w:eastAsia="微软雅黑" w:hAnsi="Tahoma" w:hint="eastAsia"/>
          <w:kern w:val="0"/>
          <w:sz w:val="22"/>
        </w:rPr>
        <w:t>，</w:t>
      </w:r>
      <w:r w:rsidR="00BE710A">
        <w:rPr>
          <w:rFonts w:ascii="Tahoma" w:eastAsia="微软雅黑" w:hAnsi="Tahoma" w:hint="eastAsia"/>
          <w:kern w:val="0"/>
          <w:sz w:val="22"/>
        </w:rPr>
        <w:t>主要</w:t>
      </w:r>
      <w:r w:rsidRPr="00F251F2">
        <w:rPr>
          <w:rFonts w:ascii="Tahoma" w:eastAsia="微软雅黑" w:hAnsi="Tahoma" w:hint="eastAsia"/>
          <w:kern w:val="0"/>
          <w:sz w:val="22"/>
        </w:rPr>
        <w:t>改两个东西：背景框</w:t>
      </w:r>
      <w:r w:rsidRPr="00F251F2">
        <w:rPr>
          <w:rFonts w:ascii="Tahoma" w:eastAsia="微软雅黑" w:hAnsi="Tahoma" w:hint="eastAsia"/>
          <w:kern w:val="0"/>
          <w:sz w:val="22"/>
        </w:rPr>
        <w:t xml:space="preserve"> </w:t>
      </w:r>
      <w:r w:rsidRPr="00F251F2">
        <w:rPr>
          <w:rFonts w:ascii="Tahoma" w:eastAsia="微软雅黑" w:hAnsi="Tahoma" w:hint="eastAsia"/>
          <w:kern w:val="0"/>
          <w:sz w:val="22"/>
        </w:rPr>
        <w:t>和</w:t>
      </w:r>
      <w:r w:rsidRPr="00F251F2">
        <w:rPr>
          <w:rFonts w:ascii="Tahoma" w:eastAsia="微软雅黑" w:hAnsi="Tahoma" w:hint="eastAsia"/>
          <w:kern w:val="0"/>
          <w:sz w:val="22"/>
        </w:rPr>
        <w:t xml:space="preserve"> </w:t>
      </w:r>
      <w:r w:rsidRPr="00F251F2">
        <w:rPr>
          <w:rFonts w:ascii="Tahoma" w:eastAsia="微软雅黑" w:hAnsi="Tahoma" w:hint="eastAsia"/>
          <w:kern w:val="0"/>
          <w:sz w:val="22"/>
        </w:rPr>
        <w:t>参数数字。</w:t>
      </w:r>
    </w:p>
    <w:p w14:paraId="7A2C4BC0" w14:textId="77B0629A" w:rsidR="00F251F2" w:rsidRPr="00F251F2" w:rsidRDefault="00F251F2" w:rsidP="00F251F2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F251F2">
        <w:rPr>
          <w:rFonts w:ascii="Tahoma" w:eastAsia="微软雅黑" w:hAnsi="Tahoma" w:hint="eastAsia"/>
          <w:kern w:val="0"/>
          <w:sz w:val="22"/>
        </w:rPr>
        <w:t>这里的参数数字不太合适，需要设计成白色的大一点的数字。</w:t>
      </w:r>
    </w:p>
    <w:p w14:paraId="79008AC0" w14:textId="24D7DEF7" w:rsidR="009B68E4" w:rsidRDefault="009B68E4" w:rsidP="009B68E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6599602" wp14:editId="3BF7FA5E">
            <wp:extent cx="2430780" cy="243840"/>
            <wp:effectExtent l="0" t="0" r="7620" b="381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780" cy="24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15CE9" w14:textId="06BDD6BA" w:rsidR="009B68E4" w:rsidRDefault="009B68E4" w:rsidP="009B68E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B68E4">
        <w:rPr>
          <w:noProof/>
          <w:shd w:val="pct15" w:color="auto" w:fill="FFFFFF"/>
        </w:rPr>
        <w:drawing>
          <wp:inline distT="0" distB="0" distL="0" distR="0" wp14:anchorId="3A1E5C7E" wp14:editId="67E31263">
            <wp:extent cx="2918460" cy="31242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31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C9432" w14:textId="22CEF7AE" w:rsidR="00F251F2" w:rsidRDefault="00E53928" w:rsidP="00F251F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注意，参数数字这里为居中对齐。</w:t>
      </w:r>
    </w:p>
    <w:p w14:paraId="13F8B34A" w14:textId="3E146465" w:rsidR="00E53928" w:rsidRPr="00001A57" w:rsidRDefault="00001A57" w:rsidP="00001A5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01A5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93E059" wp14:editId="1BB65CD7">
            <wp:extent cx="3352800" cy="2038213"/>
            <wp:effectExtent l="0" t="0" r="0" b="635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5274" cy="2045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4504C" w14:textId="20C6026D" w:rsidR="00E53928" w:rsidRDefault="00E53928" w:rsidP="00F251F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整体效果如下图。</w:t>
      </w:r>
    </w:p>
    <w:p w14:paraId="2AD0A67B" w14:textId="30808725" w:rsidR="00001A57" w:rsidRPr="00001A57" w:rsidRDefault="00001A57" w:rsidP="00001A5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01A5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72ED5E7" wp14:editId="4F45C705">
            <wp:extent cx="3571641" cy="2918460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5109" cy="2921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9282AB" w14:textId="77777777" w:rsidR="00E53928" w:rsidRPr="00F251F2" w:rsidRDefault="00E53928" w:rsidP="00F251F2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6C94C7E3" w14:textId="22C553CA" w:rsidR="000A16D6" w:rsidRDefault="000A16D6" w:rsidP="00F251F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01B6CF4" w14:textId="611ACF22" w:rsidR="00441ABD" w:rsidRDefault="00441ABD" w:rsidP="00441ABD">
      <w:pPr>
        <w:pStyle w:val="2"/>
      </w:pPr>
      <w:r>
        <w:rPr>
          <w:rFonts w:hint="eastAsia"/>
        </w:rPr>
        <w:lastRenderedPageBreak/>
        <w:t>常见问题</w:t>
      </w:r>
      <w:r w:rsidR="00A909D0">
        <w:rPr>
          <w:rFonts w:hint="eastAsia"/>
        </w:rPr>
        <w:t>（FAQ）</w:t>
      </w:r>
    </w:p>
    <w:p w14:paraId="46C9D814" w14:textId="066D478A" w:rsidR="0070281C" w:rsidRDefault="0070281C" w:rsidP="0070281C">
      <w:pPr>
        <w:pStyle w:val="3"/>
        <w:rPr>
          <w:sz w:val="28"/>
        </w:rPr>
      </w:pPr>
      <w:r>
        <w:rPr>
          <w:rFonts w:hint="eastAsia"/>
          <w:sz w:val="28"/>
        </w:rPr>
        <w:t>为什么设置了两个槽，却只显示一个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952040" w14:paraId="03ABDC66" w14:textId="77777777" w:rsidTr="002834FF">
        <w:tc>
          <w:tcPr>
            <w:tcW w:w="1418" w:type="dxa"/>
          </w:tcPr>
          <w:p w14:paraId="66EAD4C0" w14:textId="77777777" w:rsidR="00952040" w:rsidRDefault="00952040" w:rsidP="002834F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59F0BDBD" w14:textId="0C7F5F19" w:rsidR="00952040" w:rsidRDefault="00952040" w:rsidP="0095204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为什么设置了两个槽，却只显示一个</w:t>
            </w:r>
          </w:p>
        </w:tc>
      </w:tr>
      <w:tr w:rsidR="00952040" w14:paraId="4F4139D4" w14:textId="77777777" w:rsidTr="002834FF">
        <w:tc>
          <w:tcPr>
            <w:tcW w:w="1418" w:type="dxa"/>
          </w:tcPr>
          <w:p w14:paraId="7332D545" w14:textId="77777777" w:rsidR="00952040" w:rsidRDefault="00952040" w:rsidP="002834F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38CD31F9" w14:textId="330300F7" w:rsidR="00CA2BCD" w:rsidRDefault="00CA2BCD" w:rsidP="002834F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548BF9A" wp14:editId="22EB2F71">
                  <wp:extent cx="1400175" cy="388370"/>
                  <wp:effectExtent l="0" t="0" r="0" b="0"/>
                  <wp:docPr id="122" name="图片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0001" cy="3883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2CBC52" w14:textId="3387DA3E" w:rsidR="00952040" w:rsidRDefault="00952040" w:rsidP="002834F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497C38C5" wp14:editId="716DEA17">
                  <wp:extent cx="4333875" cy="1800225"/>
                  <wp:effectExtent l="0" t="0" r="9525" b="9525"/>
                  <wp:docPr id="96" name="图片 96" descr="D:\Documents\Tencent Files\1355126171\Image\Group2\UT\_2\UT_2(WB{T}{)]QA$[[W~]FY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D:\Documents\Tencent Files\1355126171\Image\Group2\UT\_2\UT_2(WB{T}{)]QA$[[W~]FY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3875" cy="1800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040" w:rsidRPr="001A147F" w14:paraId="22FD56EB" w14:textId="77777777" w:rsidTr="002834FF">
        <w:tc>
          <w:tcPr>
            <w:tcW w:w="1418" w:type="dxa"/>
          </w:tcPr>
          <w:p w14:paraId="14546205" w14:textId="77777777" w:rsidR="00952040" w:rsidRDefault="00952040" w:rsidP="002834F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163C65F9" w14:textId="77777777" w:rsidR="0017767E" w:rsidRDefault="00CA2BCD" w:rsidP="0095204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.</w:t>
            </w:r>
            <w:r w:rsidR="00952040">
              <w:rPr>
                <w:rFonts w:ascii="Tahoma" w:eastAsia="微软雅黑" w:hAnsi="Tahoma" w:hint="eastAsia"/>
                <w:kern w:val="0"/>
                <w:sz w:val="22"/>
              </w:rPr>
              <w:t>配置中没有出现任何问题</w:t>
            </w:r>
            <w:r w:rsidR="0017767E">
              <w:rPr>
                <w:rFonts w:ascii="Tahoma" w:eastAsia="微软雅黑" w:hAnsi="Tahoma" w:hint="eastAsia"/>
                <w:kern w:val="0"/>
                <w:sz w:val="22"/>
              </w:rPr>
              <w:t>和报错</w:t>
            </w:r>
            <w:r w:rsidR="00952040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0441202E" w14:textId="40121FC1" w:rsidR="00952040" w:rsidRDefault="0017767E" w:rsidP="0095204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并且第一个槽的参数数字和参数条能够正常显示</w:t>
            </w:r>
            <w:r w:rsidR="0095204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1C87034" w14:textId="6C260E26" w:rsidR="00952040" w:rsidRDefault="00CA2BCD" w:rsidP="002834F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.</w:t>
            </w:r>
            <w:r w:rsidR="00952040">
              <w:rPr>
                <w:rFonts w:ascii="Tahoma" w:eastAsia="微软雅黑" w:hAnsi="Tahoma" w:hint="eastAsia"/>
                <w:kern w:val="0"/>
                <w:sz w:val="22"/>
              </w:rPr>
              <w:t>该问题主要来自群友的坏习惯，</w:t>
            </w:r>
          </w:p>
          <w:p w14:paraId="1E945F02" w14:textId="77777777" w:rsidR="00952040" w:rsidRDefault="00952040" w:rsidP="002834F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即第一个槽配置好之后，复制一下就是第二个了。</w:t>
            </w:r>
          </w:p>
          <w:p w14:paraId="75C50929" w14:textId="01F383C8" w:rsidR="00952040" w:rsidRPr="00952040" w:rsidRDefault="00952040" w:rsidP="002834F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第一个和第二个复制后，坐标是一样的，所以会造成重叠情况。</w:t>
            </w:r>
          </w:p>
        </w:tc>
      </w:tr>
      <w:tr w:rsidR="00952040" w14:paraId="0B5D7BC1" w14:textId="77777777" w:rsidTr="002834FF">
        <w:tc>
          <w:tcPr>
            <w:tcW w:w="1418" w:type="dxa"/>
          </w:tcPr>
          <w:p w14:paraId="6BFC33EF" w14:textId="77777777" w:rsidR="00952040" w:rsidRPr="0062523E" w:rsidRDefault="00952040" w:rsidP="002834F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38CDAD8A" w14:textId="77777777" w:rsidR="00CA2BCD" w:rsidRDefault="00CA2BCD" w:rsidP="00CA2BC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把</w:t>
            </w:r>
            <w:r w:rsidR="00952040">
              <w:rPr>
                <w:rFonts w:ascii="Tahoma" w:eastAsia="微软雅黑" w:hAnsi="Tahoma" w:hint="eastAsia"/>
                <w:kern w:val="0"/>
                <w:sz w:val="22"/>
              </w:rPr>
              <w:t>第二个槽的坐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开，不要与第一个的坐标一样就可以了。</w:t>
            </w:r>
          </w:p>
          <w:p w14:paraId="10A454FF" w14:textId="45875967" w:rsidR="00952040" w:rsidRPr="00952040" w:rsidRDefault="00952040" w:rsidP="00CA2BCD">
            <w:pPr>
              <w:widowControl/>
              <w:adjustRightInd w:val="0"/>
              <w:snapToGrid w:val="0"/>
              <w:jc w:val="center"/>
            </w:pPr>
            <w:r>
              <w:rPr>
                <w:noProof/>
              </w:rPr>
              <w:drawing>
                <wp:inline distT="0" distB="0" distL="0" distR="0" wp14:anchorId="1C2A3F04" wp14:editId="1BC04E34">
                  <wp:extent cx="1400000" cy="533333"/>
                  <wp:effectExtent l="0" t="0" r="0" b="635"/>
                  <wp:docPr id="123" name="图片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0000" cy="5333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7DE5189" w14:textId="77777777" w:rsidR="00952040" w:rsidRPr="00952040" w:rsidRDefault="00952040" w:rsidP="00952040"/>
    <w:p w14:paraId="7AD089F2" w14:textId="2D491269" w:rsidR="00AA29D0" w:rsidRPr="0070281C" w:rsidRDefault="00AA29D0" w:rsidP="00AA29D0">
      <w:pPr>
        <w:widowControl/>
        <w:jc w:val="left"/>
      </w:pPr>
      <w:r>
        <w:br w:type="page"/>
      </w:r>
    </w:p>
    <w:p w14:paraId="4C08A1E0" w14:textId="372E7B19" w:rsidR="00441ABD" w:rsidRDefault="00DF3A0A" w:rsidP="00441ABD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水晶</w:t>
      </w:r>
      <w:r w:rsidR="00441ABD">
        <w:rPr>
          <w:rFonts w:hint="eastAsia"/>
          <w:sz w:val="28"/>
        </w:rPr>
        <w:t>最大值在哪</w:t>
      </w:r>
      <w:r>
        <w:rPr>
          <w:rFonts w:hint="eastAsia"/>
          <w:sz w:val="28"/>
        </w:rPr>
        <w:t>修改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A145EA" w14:paraId="0C4C43F5" w14:textId="77777777" w:rsidTr="00A05745">
        <w:tc>
          <w:tcPr>
            <w:tcW w:w="1418" w:type="dxa"/>
          </w:tcPr>
          <w:p w14:paraId="597190E7" w14:textId="77777777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74D0E0C8" w14:textId="0BB0D2E2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水晶的最大值在哪改</w:t>
            </w:r>
          </w:p>
        </w:tc>
      </w:tr>
      <w:tr w:rsidR="00A145EA" w14:paraId="529EA65B" w14:textId="77777777" w:rsidTr="00A05745">
        <w:tc>
          <w:tcPr>
            <w:tcW w:w="1418" w:type="dxa"/>
          </w:tcPr>
          <w:p w14:paraId="64D7C5AC" w14:textId="77777777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2E3F6F54" w14:textId="031B48DF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C2EB7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8C7510D" wp14:editId="217D48DA">
                  <wp:extent cx="1981200" cy="906780"/>
                  <wp:effectExtent l="0" t="0" r="0" b="7620"/>
                  <wp:docPr id="73" name="图片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906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145EA" w:rsidRPr="00952040" w14:paraId="670CDFA1" w14:textId="77777777" w:rsidTr="00A05745">
        <w:tc>
          <w:tcPr>
            <w:tcW w:w="1418" w:type="dxa"/>
          </w:tcPr>
          <w:p w14:paraId="2B60DDC8" w14:textId="77777777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2DF6905C" w14:textId="133A21BC" w:rsidR="00A145EA" w:rsidRPr="00952040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C2EB7">
              <w:rPr>
                <w:rFonts w:ascii="Tahoma" w:eastAsia="微软雅黑" w:hAnsi="Tahoma" w:hint="eastAsia"/>
                <w:kern w:val="0"/>
                <w:sz w:val="22"/>
              </w:rPr>
              <w:t>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图</w:t>
            </w:r>
            <w:r w:rsidRPr="004C2EB7">
              <w:rPr>
                <w:rFonts w:ascii="Tahoma" w:eastAsia="微软雅黑" w:hAnsi="Tahoma" w:hint="eastAsia"/>
                <w:kern w:val="0"/>
                <w:sz w:val="22"/>
              </w:rPr>
              <w:t>，要修改示例中的</w:t>
            </w:r>
            <w:r w:rsidRPr="004C2EB7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Pr="004C2EB7">
              <w:rPr>
                <w:rFonts w:ascii="Tahoma" w:eastAsia="微软雅黑" w:hAnsi="Tahoma"/>
                <w:kern w:val="0"/>
                <w:sz w:val="22"/>
              </w:rPr>
              <w:t>36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字。</w:t>
            </w:r>
          </w:p>
        </w:tc>
      </w:tr>
      <w:tr w:rsidR="00A145EA" w:rsidRPr="00952040" w14:paraId="6F8657E3" w14:textId="77777777" w:rsidTr="00A05745">
        <w:tc>
          <w:tcPr>
            <w:tcW w:w="1418" w:type="dxa"/>
          </w:tcPr>
          <w:p w14:paraId="7FEF8D9F" w14:textId="1B51EE6C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0EA52025" w14:textId="77777777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产生此问题，说明你对高级变量固定框的结构还缺乏了解。</w:t>
            </w:r>
          </w:p>
          <w:p w14:paraId="2419094B" w14:textId="638BBBF7" w:rsidR="00A145EA" w:rsidRPr="004C2EB7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好先了解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参数数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原理，以及前面章节：</w:t>
            </w:r>
            <w:hyperlink w:anchor="_结构" w:history="1">
              <w:r w:rsidRPr="00A145E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结构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A145EA" w:rsidRPr="00952040" w14:paraId="010D5298" w14:textId="77777777" w:rsidTr="00A05745">
        <w:tc>
          <w:tcPr>
            <w:tcW w:w="1418" w:type="dxa"/>
          </w:tcPr>
          <w:p w14:paraId="73EC04E4" w14:textId="77777777" w:rsidR="00A145EA" w:rsidRPr="0062523E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3B993EDC" w14:textId="2043650D" w:rsidR="00A145EA" w:rsidRPr="00A145EA" w:rsidRDefault="00A145EA" w:rsidP="00A145E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145EA">
              <w:rPr>
                <w:rFonts w:ascii="Tahoma" w:eastAsia="微软雅黑" w:hAnsi="Tahoma" w:hint="eastAsia"/>
                <w:kern w:val="0"/>
                <w:sz w:val="22"/>
              </w:rPr>
              <w:t>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下面的</w:t>
            </w:r>
            <w:r w:rsidRPr="00A145EA">
              <w:rPr>
                <w:rFonts w:ascii="Tahoma" w:eastAsia="微软雅黑" w:hAnsi="Tahoma" w:hint="eastAsia"/>
                <w:kern w:val="0"/>
                <w:sz w:val="22"/>
              </w:rPr>
              <w:t>章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介绍。</w:t>
            </w:r>
          </w:p>
        </w:tc>
      </w:tr>
    </w:tbl>
    <w:p w14:paraId="42BB30CD" w14:textId="6214F269" w:rsidR="004C2EB7" w:rsidRPr="004C2EB7" w:rsidRDefault="004C2EB7" w:rsidP="00A145EA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36C8AB11" w14:textId="5886FE2A" w:rsidR="00DF3A0A" w:rsidRPr="00A145EA" w:rsidRDefault="00DF3A0A" w:rsidP="00A145EA">
      <w:pPr>
        <w:pStyle w:val="4"/>
      </w:pPr>
      <w:r w:rsidRPr="00A145EA">
        <w:rPr>
          <w:rFonts w:hint="eastAsia"/>
        </w:rPr>
        <w:t>1）基本理解</w:t>
      </w:r>
    </w:p>
    <w:p w14:paraId="1EA020EA" w14:textId="29713120" w:rsidR="00441ABD" w:rsidRDefault="004C2EB7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找这个配置前，你一定要有以下</w:t>
      </w:r>
      <w:r w:rsidR="00DF3A0A">
        <w:rPr>
          <w:rFonts w:ascii="Tahoma" w:eastAsia="微软雅黑" w:hAnsi="Tahoma" w:hint="eastAsia"/>
          <w:kern w:val="0"/>
          <w:sz w:val="22"/>
        </w:rPr>
        <w:t>基本理解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08FBE73" w14:textId="306BE8BF" w:rsidR="004C2EB7" w:rsidRPr="00DF3A0A" w:rsidRDefault="00DF3A0A" w:rsidP="00DF3A0A">
      <w:pPr>
        <w:widowControl/>
        <w:adjustRightInd w:val="0"/>
        <w:snapToGrid w:val="0"/>
        <w:ind w:firstLine="36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 w:rsidR="004C2EB7" w:rsidRPr="00DF3A0A">
        <w:rPr>
          <w:rFonts w:ascii="Tahoma" w:eastAsia="微软雅黑" w:hAnsi="Tahoma" w:hint="eastAsia"/>
          <w:kern w:val="0"/>
          <w:sz w:val="22"/>
        </w:rPr>
        <w:t>这个</w:t>
      </w:r>
      <w:r w:rsidR="004C2EB7" w:rsidRPr="00DF3A0A">
        <w:rPr>
          <w:rFonts w:ascii="Tahoma" w:eastAsia="微软雅黑" w:hAnsi="Tahoma" w:hint="eastAsia"/>
          <w:kern w:val="0"/>
          <w:sz w:val="22"/>
        </w:rPr>
        <w:t>1</w:t>
      </w:r>
      <w:r w:rsidR="004C2EB7" w:rsidRPr="00DF3A0A">
        <w:rPr>
          <w:rFonts w:ascii="Tahoma" w:eastAsia="微软雅黑" w:hAnsi="Tahoma"/>
          <w:kern w:val="0"/>
          <w:sz w:val="22"/>
        </w:rPr>
        <w:t>36</w:t>
      </w:r>
      <w:r w:rsidR="004C2EB7" w:rsidRPr="00DF3A0A">
        <w:rPr>
          <w:rFonts w:ascii="Tahoma" w:eastAsia="微软雅黑" w:hAnsi="Tahoma" w:hint="eastAsia"/>
          <w:kern w:val="0"/>
          <w:sz w:val="22"/>
        </w:rPr>
        <w:t>是参数数字，不是单纯的贴图。</w:t>
      </w:r>
    </w:p>
    <w:p w14:paraId="3D0BF975" w14:textId="6F2A7E60" w:rsidR="004C2EB7" w:rsidRPr="00DF3A0A" w:rsidRDefault="00DF3A0A" w:rsidP="00DF3A0A">
      <w:pPr>
        <w:widowControl/>
        <w:adjustRightInd w:val="0"/>
        <w:snapToGrid w:val="0"/>
        <w:ind w:firstLine="36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 w:rsidR="004C2EB7" w:rsidRPr="00DF3A0A">
        <w:rPr>
          <w:rFonts w:ascii="Tahoma" w:eastAsia="微软雅黑" w:hAnsi="Tahoma" w:hint="eastAsia"/>
          <w:kern w:val="0"/>
          <w:sz w:val="22"/>
        </w:rPr>
        <w:t>这个</w:t>
      </w:r>
      <w:r w:rsidR="004C2EB7" w:rsidRPr="00DF3A0A">
        <w:rPr>
          <w:rFonts w:ascii="Tahoma" w:eastAsia="微软雅黑" w:hAnsi="Tahoma" w:hint="eastAsia"/>
          <w:kern w:val="0"/>
          <w:sz w:val="22"/>
        </w:rPr>
        <w:t>1</w:t>
      </w:r>
      <w:r w:rsidR="004C2EB7" w:rsidRPr="00DF3A0A">
        <w:rPr>
          <w:rFonts w:ascii="Tahoma" w:eastAsia="微软雅黑" w:hAnsi="Tahoma"/>
          <w:kern w:val="0"/>
          <w:sz w:val="22"/>
        </w:rPr>
        <w:t>36</w:t>
      </w:r>
      <w:r w:rsidR="004C2EB7" w:rsidRPr="00DF3A0A">
        <w:rPr>
          <w:rFonts w:ascii="Tahoma" w:eastAsia="微软雅黑" w:hAnsi="Tahoma" w:hint="eastAsia"/>
          <w:kern w:val="0"/>
          <w:sz w:val="22"/>
        </w:rPr>
        <w:t>在配置里面有一个参数的值为“</w:t>
      </w:r>
      <w:r w:rsidR="004C2EB7" w:rsidRPr="00DF3A0A">
        <w:rPr>
          <w:rFonts w:ascii="Tahoma" w:eastAsia="微软雅黑" w:hAnsi="Tahoma" w:hint="eastAsia"/>
          <w:kern w:val="0"/>
          <w:sz w:val="22"/>
        </w:rPr>
        <w:t>1</w:t>
      </w:r>
      <w:r w:rsidR="004C2EB7" w:rsidRPr="00DF3A0A">
        <w:rPr>
          <w:rFonts w:ascii="Tahoma" w:eastAsia="微软雅黑" w:hAnsi="Tahoma"/>
          <w:kern w:val="0"/>
          <w:sz w:val="22"/>
        </w:rPr>
        <w:t>36</w:t>
      </w:r>
      <w:r w:rsidR="004C2EB7" w:rsidRPr="00DF3A0A">
        <w:rPr>
          <w:rFonts w:ascii="Tahoma" w:eastAsia="微软雅黑" w:hAnsi="Tahoma" w:hint="eastAsia"/>
          <w:kern w:val="0"/>
          <w:sz w:val="22"/>
        </w:rPr>
        <w:t>”。</w:t>
      </w:r>
    </w:p>
    <w:p w14:paraId="3318A217" w14:textId="299FA97C" w:rsidR="00DF3A0A" w:rsidRPr="00DF3A0A" w:rsidRDefault="00DF3A0A" w:rsidP="00DF3A0A">
      <w:pPr>
        <w:widowControl/>
        <w:adjustRightInd w:val="0"/>
        <w:snapToGrid w:val="0"/>
        <w:ind w:firstLine="36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 w:rsidRPr="00DF3A0A">
        <w:rPr>
          <w:rFonts w:ascii="Tahoma" w:eastAsia="微软雅黑" w:hAnsi="Tahoma" w:hint="eastAsia"/>
          <w:kern w:val="0"/>
          <w:sz w:val="22"/>
        </w:rPr>
        <w:t>这个</w:t>
      </w:r>
      <w:r w:rsidRPr="00DF3A0A">
        <w:rPr>
          <w:rFonts w:ascii="Tahoma" w:eastAsia="微软雅黑" w:hAnsi="Tahoma" w:hint="eastAsia"/>
          <w:kern w:val="0"/>
          <w:sz w:val="22"/>
        </w:rPr>
        <w:t>1</w:t>
      </w:r>
      <w:r w:rsidRPr="00DF3A0A">
        <w:rPr>
          <w:rFonts w:ascii="Tahoma" w:eastAsia="微软雅黑" w:hAnsi="Tahoma"/>
          <w:kern w:val="0"/>
          <w:sz w:val="22"/>
        </w:rPr>
        <w:t>36</w:t>
      </w:r>
      <w:r w:rsidRPr="00DF3A0A">
        <w:rPr>
          <w:rFonts w:ascii="Tahoma" w:eastAsia="微软雅黑" w:hAnsi="Tahoma" w:hint="eastAsia"/>
          <w:kern w:val="0"/>
          <w:sz w:val="22"/>
        </w:rPr>
        <w:t>参数有一个专有名称，叫</w:t>
      </w:r>
      <w:r w:rsidRPr="00DF3A0A">
        <w:rPr>
          <w:rFonts w:ascii="Tahoma" w:eastAsia="微软雅黑" w:hAnsi="Tahoma" w:hint="eastAsia"/>
          <w:kern w:val="0"/>
          <w:sz w:val="22"/>
        </w:rPr>
        <w:t xml:space="preserve"> </w:t>
      </w:r>
      <w:r w:rsidRPr="00DF3A0A">
        <w:rPr>
          <w:rFonts w:ascii="Tahoma" w:eastAsia="微软雅黑" w:hAnsi="Tahoma" w:hint="eastAsia"/>
          <w:kern w:val="0"/>
          <w:sz w:val="22"/>
        </w:rPr>
        <w:t>额定值</w:t>
      </w:r>
      <w:r w:rsidRPr="00DF3A0A">
        <w:rPr>
          <w:rFonts w:ascii="Tahoma" w:eastAsia="微软雅黑" w:hAnsi="Tahoma" w:hint="eastAsia"/>
          <w:kern w:val="0"/>
          <w:sz w:val="22"/>
        </w:rPr>
        <w:t xml:space="preserve"> </w:t>
      </w:r>
      <w:r w:rsidRPr="00DF3A0A">
        <w:rPr>
          <w:rFonts w:ascii="Tahoma" w:eastAsia="微软雅黑" w:hAnsi="Tahoma" w:hint="eastAsia"/>
          <w:kern w:val="0"/>
          <w:sz w:val="22"/>
        </w:rPr>
        <w:t>，是</w:t>
      </w:r>
      <w:r w:rsidRPr="00DF3A0A">
        <w:rPr>
          <w:rFonts w:ascii="Tahoma" w:eastAsia="微软雅黑" w:hAnsi="Tahoma" w:hint="eastAsia"/>
          <w:kern w:val="0"/>
          <w:sz w:val="22"/>
        </w:rPr>
        <w:t xml:space="preserve"> </w:t>
      </w:r>
      <w:r w:rsidRPr="00DF3A0A">
        <w:rPr>
          <w:rFonts w:ascii="Tahoma" w:eastAsia="微软雅黑" w:hAnsi="Tahoma" w:hint="eastAsia"/>
          <w:kern w:val="0"/>
          <w:sz w:val="22"/>
        </w:rPr>
        <w:t>参数数字核心</w:t>
      </w:r>
      <w:r w:rsidRPr="00DF3A0A">
        <w:rPr>
          <w:rFonts w:ascii="Tahoma" w:eastAsia="微软雅黑" w:hAnsi="Tahoma" w:hint="eastAsia"/>
          <w:kern w:val="0"/>
          <w:sz w:val="22"/>
        </w:rPr>
        <w:t xml:space="preserve"> </w:t>
      </w:r>
      <w:r w:rsidRPr="00DF3A0A">
        <w:rPr>
          <w:rFonts w:ascii="Tahoma" w:eastAsia="微软雅黑" w:hAnsi="Tahoma" w:hint="eastAsia"/>
          <w:kern w:val="0"/>
          <w:sz w:val="22"/>
        </w:rPr>
        <w:t>里面的定义。</w:t>
      </w:r>
    </w:p>
    <w:p w14:paraId="0955AC68" w14:textId="212797C5" w:rsidR="00DF3A0A" w:rsidRPr="00DF3A0A" w:rsidRDefault="00DF3A0A" w:rsidP="00DF3A0A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DF3A0A">
        <w:rPr>
          <w:rFonts w:ascii="Tahoma" w:eastAsia="微软雅黑" w:hAnsi="Tahoma" w:hint="eastAsia"/>
          <w:color w:val="0070C0"/>
          <w:kern w:val="0"/>
          <w:sz w:val="22"/>
        </w:rPr>
        <w:t>这些理解都是在该文档和相关文档中有基本的定义，如果你还对基本内容不理解，再去翻翻看。</w:t>
      </w:r>
    </w:p>
    <w:p w14:paraId="449E622E" w14:textId="296DE43A" w:rsidR="00DF3A0A" w:rsidRDefault="00DF3A0A" w:rsidP="00DF3A0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D94E32" w14:textId="237871B1" w:rsidR="00DF3A0A" w:rsidRPr="00A145EA" w:rsidRDefault="00DF3A0A" w:rsidP="00A145EA">
      <w:pPr>
        <w:pStyle w:val="4"/>
      </w:pPr>
      <w:r w:rsidRPr="00A145EA">
        <w:t>2</w:t>
      </w:r>
      <w:r w:rsidRPr="00A145EA">
        <w:rPr>
          <w:rFonts w:hint="eastAsia"/>
        </w:rPr>
        <w:t>）缩小插件范围</w:t>
      </w:r>
    </w:p>
    <w:p w14:paraId="0E5F2EAC" w14:textId="026F9143" w:rsidR="00441ABD" w:rsidRDefault="00DF3A0A" w:rsidP="002706BA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认思路后，我们缩小相关插件范围：</w:t>
      </w:r>
    </w:p>
    <w:p w14:paraId="76D21799" w14:textId="77777777" w:rsidR="00DF3A0A" w:rsidRDefault="00DF3A0A" w:rsidP="002706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Numb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数字核心</w:t>
      </w:r>
    </w:p>
    <w:p w14:paraId="5A582425" w14:textId="50DA4F48" w:rsidR="00DF3A0A" w:rsidRDefault="002706BA" w:rsidP="002706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DF3A0A">
        <w:rPr>
          <w:rFonts w:ascii="Tahoma" w:eastAsia="微软雅黑" w:hAnsi="Tahoma" w:hint="eastAsia"/>
          <w:kern w:val="0"/>
          <w:sz w:val="22"/>
        </w:rPr>
        <w:t>◆</w:t>
      </w:r>
      <w:r w:rsidR="00DF3A0A" w:rsidRPr="00BE3579">
        <w:rPr>
          <w:rFonts w:ascii="Tahoma" w:eastAsia="微软雅黑" w:hAnsi="Tahoma"/>
          <w:kern w:val="0"/>
          <w:sz w:val="22"/>
        </w:rPr>
        <w:t>Drill_GaugeForVariable</w:t>
      </w:r>
      <w:r w:rsidR="00DF3A0A">
        <w:rPr>
          <w:rFonts w:ascii="Tahoma" w:eastAsia="微软雅黑" w:hAnsi="Tahoma"/>
          <w:kern w:val="0"/>
          <w:sz w:val="22"/>
        </w:rPr>
        <w:tab/>
      </w:r>
      <w:r w:rsidR="00DF3A0A">
        <w:rPr>
          <w:rFonts w:ascii="Tahoma" w:eastAsia="微软雅黑" w:hAnsi="Tahoma"/>
          <w:kern w:val="0"/>
          <w:sz w:val="22"/>
        </w:rPr>
        <w:tab/>
      </w:r>
      <w:r w:rsidR="00DF3A0A">
        <w:rPr>
          <w:rFonts w:ascii="Tahoma" w:eastAsia="微软雅黑" w:hAnsi="Tahoma"/>
          <w:kern w:val="0"/>
          <w:sz w:val="22"/>
        </w:rPr>
        <w:tab/>
      </w:r>
      <w:r w:rsidR="00DF3A0A">
        <w:rPr>
          <w:rFonts w:ascii="Tahoma" w:eastAsia="微软雅黑" w:hAnsi="Tahoma" w:hint="eastAsia"/>
          <w:kern w:val="0"/>
          <w:sz w:val="22"/>
        </w:rPr>
        <w:t>UI</w:t>
      </w:r>
      <w:r w:rsidR="00DF3A0A" w:rsidRPr="00865F34">
        <w:rPr>
          <w:rFonts w:ascii="Tahoma" w:eastAsia="微软雅黑" w:hAnsi="Tahoma"/>
          <w:kern w:val="0"/>
          <w:sz w:val="22"/>
        </w:rPr>
        <w:t xml:space="preserve"> </w:t>
      </w:r>
      <w:r w:rsidR="00DF3A0A">
        <w:rPr>
          <w:rFonts w:ascii="Tahoma" w:eastAsia="微软雅黑" w:hAnsi="Tahoma"/>
          <w:kern w:val="0"/>
          <w:sz w:val="22"/>
        </w:rPr>
        <w:t>–</w:t>
      </w:r>
      <w:r w:rsidR="00DF3A0A" w:rsidRPr="00865F34">
        <w:rPr>
          <w:rFonts w:ascii="Tahoma" w:eastAsia="微软雅黑" w:hAnsi="Tahoma"/>
          <w:kern w:val="0"/>
          <w:sz w:val="22"/>
        </w:rPr>
        <w:t xml:space="preserve"> </w:t>
      </w:r>
      <w:r w:rsidR="00DF3A0A">
        <w:rPr>
          <w:rFonts w:ascii="Tahoma" w:eastAsia="微软雅黑" w:hAnsi="Tahoma" w:hint="eastAsia"/>
          <w:kern w:val="0"/>
          <w:sz w:val="22"/>
        </w:rPr>
        <w:t>高级变量</w:t>
      </w:r>
      <w:r w:rsidR="00DF3A0A" w:rsidRPr="00865F34">
        <w:rPr>
          <w:rFonts w:ascii="Tahoma" w:eastAsia="微软雅黑" w:hAnsi="Tahoma"/>
          <w:kern w:val="0"/>
          <w:sz w:val="22"/>
        </w:rPr>
        <w:t>固定框</w:t>
      </w:r>
    </w:p>
    <w:p w14:paraId="6979046F" w14:textId="3803B6CD" w:rsidR="00DF3A0A" w:rsidRDefault="00DF3A0A" w:rsidP="002706BA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只在这两个插件里面。</w:t>
      </w:r>
    </w:p>
    <w:p w14:paraId="01889C3C" w14:textId="77777777" w:rsidR="002706BA" w:rsidRDefault="002706BA" w:rsidP="002706BA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</w:p>
    <w:p w14:paraId="25187CEA" w14:textId="0583CDED" w:rsidR="00DF3A0A" w:rsidRPr="00A145EA" w:rsidRDefault="00DF3A0A" w:rsidP="00A145EA">
      <w:pPr>
        <w:pStyle w:val="4"/>
      </w:pPr>
      <w:r w:rsidRPr="00A145EA">
        <w:t>3</w:t>
      </w:r>
      <w:r w:rsidRPr="00A145EA">
        <w:rPr>
          <w:rFonts w:hint="eastAsia"/>
        </w:rPr>
        <w:t>）在核心中找</w:t>
      </w:r>
    </w:p>
    <w:p w14:paraId="61020220" w14:textId="5DD99A69" w:rsidR="00DF3A0A" w:rsidRDefault="00DF3A0A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来说，我们配置了参数数字的资源，都会设置一下额定值，所以取核心配置里面找找</w:t>
      </w:r>
      <w:r>
        <w:rPr>
          <w:rFonts w:ascii="Tahoma" w:eastAsia="微软雅黑" w:hAnsi="Tahoma"/>
          <w:kern w:val="0"/>
          <w:sz w:val="22"/>
        </w:rPr>
        <w:t>”136”</w:t>
      </w:r>
      <w:r>
        <w:rPr>
          <w:rFonts w:ascii="Tahoma" w:eastAsia="微软雅黑" w:hAnsi="Tahoma" w:hint="eastAsia"/>
          <w:kern w:val="0"/>
          <w:sz w:val="22"/>
        </w:rPr>
        <w:t>的额定值。</w:t>
      </w:r>
    </w:p>
    <w:p w14:paraId="3BB3D168" w14:textId="1EC56ED6" w:rsidR="00DF3A0A" w:rsidRPr="00A145EA" w:rsidRDefault="00FA7D95" w:rsidP="00A145E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ABB97BE" wp14:editId="3E411FC5">
            <wp:extent cx="4824730" cy="1874477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87" cy="1876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33BB1" w14:textId="4E0F2D9F" w:rsidR="00DF3A0A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这里发现，额定值为默认的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，并不是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36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2C74759" w14:textId="381D3E17" w:rsidR="00FA7D95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就是说，核心的参数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额定值配置，在子插件中有赋值。</w:t>
      </w:r>
    </w:p>
    <w:p w14:paraId="49491683" w14:textId="32669F05" w:rsidR="00FA7D95" w:rsidRPr="00FA7D95" w:rsidRDefault="00FA7D95" w:rsidP="00FA7D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B9D5BA" wp14:editId="72A6B097">
            <wp:extent cx="2522220" cy="1590938"/>
            <wp:effectExtent l="0" t="0" r="0" b="952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6032" cy="159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350DE" w14:textId="465401BE" w:rsidR="00FA7D95" w:rsidRPr="00FA7D95" w:rsidRDefault="00FA7D95" w:rsidP="00FA7D95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FA7D95">
        <w:rPr>
          <w:rFonts w:ascii="Tahoma" w:eastAsia="微软雅黑" w:hAnsi="Tahoma" w:hint="eastAsia"/>
          <w:color w:val="0070C0"/>
          <w:kern w:val="0"/>
          <w:sz w:val="22"/>
        </w:rPr>
        <w:t>这种情况比较常见，因为</w:t>
      </w:r>
      <w:r w:rsidR="000910C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>样式和实际框</w:t>
      </w:r>
      <w:r w:rsidR="000910C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>是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>一对多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>的关系。</w:t>
      </w:r>
    </w:p>
    <w:p w14:paraId="31517BB3" w14:textId="60BFEC32" w:rsidR="00FA7D95" w:rsidRDefault="00FA7D95" w:rsidP="00FA7D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的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可能永远用同一个额定值，所以子插件多半都会用自己的值覆盖，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某个敌人的生命上限，某个角色的魔法上限，或某个框的变量值。</w:t>
      </w:r>
    </w:p>
    <w:p w14:paraId="3F54DB94" w14:textId="60003282" w:rsidR="00DF3A0A" w:rsidRDefault="00DF3A0A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29E7C5F" w14:textId="2B692648" w:rsidR="00DF3A0A" w:rsidRPr="00A145EA" w:rsidRDefault="00DF3A0A" w:rsidP="00A145EA">
      <w:pPr>
        <w:pStyle w:val="4"/>
      </w:pPr>
      <w:r w:rsidRPr="00A145EA">
        <w:t>4</w:t>
      </w:r>
      <w:r w:rsidRPr="00A145EA">
        <w:rPr>
          <w:rFonts w:hint="eastAsia"/>
        </w:rPr>
        <w:t>）在子插件中找</w:t>
      </w:r>
    </w:p>
    <w:p w14:paraId="08DDFA2A" w14:textId="1E1E6CD5" w:rsidR="00DF3A0A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高级变量固定框，有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种配置。</w:t>
      </w:r>
    </w:p>
    <w:p w14:paraId="1041F2C3" w14:textId="2D0570D9" w:rsidR="00FA7D95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之前找的过程，可以推断就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里面。</w:t>
      </w:r>
    </w:p>
    <w:p w14:paraId="055E9E00" w14:textId="71CADF71" w:rsidR="00FA7D95" w:rsidRPr="00FA7D95" w:rsidRDefault="00FA7D95" w:rsidP="00FA7D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8B057F" wp14:editId="5DE69203">
            <wp:extent cx="3878580" cy="2296982"/>
            <wp:effectExtent l="0" t="0" r="7620" b="825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3737" cy="2300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4633CB" w14:textId="59EE3F48" w:rsidR="00FA7D95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开槽，可以看到多个配置的槽关系，并且发现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定义段上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配置。</w:t>
      </w:r>
    </w:p>
    <w:p w14:paraId="4DBA61C4" w14:textId="6B043D52" w:rsidR="00FA7D95" w:rsidRPr="00FA7D95" w:rsidRDefault="00FA7D95" w:rsidP="00FA7D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84943CA" wp14:editId="68A4ED49">
            <wp:extent cx="4518660" cy="2043897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7083" cy="2047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39BE1" w14:textId="23FE8F3D" w:rsidR="00FA7D95" w:rsidRPr="00FA7D95" w:rsidRDefault="00FA7D95" w:rsidP="00FA7D9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98BB9F5" w14:textId="51351832" w:rsidR="00FA7D95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开，就发现了额定值的配置了。</w:t>
      </w:r>
    </w:p>
    <w:p w14:paraId="10F1AF0F" w14:textId="10A66140" w:rsidR="00FA7D95" w:rsidRPr="00FA7D95" w:rsidRDefault="00FA7D95" w:rsidP="00FA7D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E4F0AB" wp14:editId="1DE303CF">
            <wp:extent cx="3550920" cy="1993386"/>
            <wp:effectExtent l="0" t="0" r="0" b="698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403" cy="1996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524DE" w14:textId="7F536BE1" w:rsidR="00FA7D95" w:rsidRDefault="00FA7D95" w:rsidP="005C2A3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需要注意的是，由于示例里面，你可以切换好几个种变量框的样式，这就意味着有好几个框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额定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都需要改。</w:t>
      </w:r>
    </w:p>
    <w:p w14:paraId="020B8977" w14:textId="103D0B9D" w:rsidR="00FA7D95" w:rsidRPr="00FA7D95" w:rsidRDefault="00FA7D95" w:rsidP="00FA7D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79DC76" wp14:editId="247C643A">
            <wp:extent cx="4056505" cy="1912620"/>
            <wp:effectExtent l="0" t="0" r="127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832" cy="1913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32F4B" w14:textId="25CC2611" w:rsidR="00FA7D95" w:rsidRDefault="005C2A39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如果你没有特殊要求，尽量不要设计</w:t>
      </w:r>
      <w:r w:rsidR="00FE2F2F">
        <w:rPr>
          <w:rFonts w:ascii="Tahoma" w:eastAsia="微软雅黑" w:hAnsi="Tahoma" w:hint="eastAsia"/>
          <w:kern w:val="0"/>
          <w:sz w:val="22"/>
        </w:rPr>
        <w:t xml:space="preserve"> </w:t>
      </w:r>
      <w:r w:rsidR="00FE2F2F">
        <w:rPr>
          <w:rFonts w:ascii="Tahoma" w:eastAsia="微软雅黑" w:hAnsi="Tahoma"/>
          <w:kern w:val="0"/>
          <w:sz w:val="22"/>
        </w:rPr>
        <w:t>”</w:t>
      </w:r>
      <w:r w:rsidR="00FE2F2F">
        <w:rPr>
          <w:rFonts w:ascii="Tahoma" w:eastAsia="微软雅黑" w:hAnsi="Tahoma" w:hint="eastAsia"/>
          <w:kern w:val="0"/>
          <w:sz w:val="22"/>
        </w:rPr>
        <w:t>多个</w:t>
      </w:r>
      <w:r>
        <w:rPr>
          <w:rFonts w:ascii="Tahoma" w:eastAsia="微软雅黑" w:hAnsi="Tahoma" w:hint="eastAsia"/>
          <w:kern w:val="0"/>
          <w:sz w:val="22"/>
        </w:rPr>
        <w:t>框表示同一</w:t>
      </w:r>
      <w:r w:rsidR="00FE2F2F">
        <w:rPr>
          <w:rFonts w:ascii="Tahoma" w:eastAsia="微软雅黑" w:hAnsi="Tahoma" w:hint="eastAsia"/>
          <w:kern w:val="0"/>
          <w:sz w:val="22"/>
        </w:rPr>
        <w:t>个</w:t>
      </w:r>
      <w:r>
        <w:rPr>
          <w:rFonts w:ascii="Tahoma" w:eastAsia="微软雅黑" w:hAnsi="Tahoma" w:hint="eastAsia"/>
          <w:kern w:val="0"/>
          <w:sz w:val="22"/>
        </w:rPr>
        <w:t>数据</w:t>
      </w:r>
      <w:r w:rsidR="00FE2F2F"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61782A6" w14:textId="07BF5001" w:rsidR="00B17D67" w:rsidRDefault="00B17D6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4B0F2A" w14:textId="1943BAAF" w:rsidR="00B17D67" w:rsidRPr="001B28E7" w:rsidRDefault="00B17D67" w:rsidP="00B17D67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如何</w:t>
      </w:r>
      <w:r w:rsidR="00A145EA">
        <w:rPr>
          <w:rFonts w:hint="eastAsia"/>
          <w:sz w:val="28"/>
        </w:rPr>
        <w:t>让图中</w:t>
      </w:r>
      <w:r>
        <w:rPr>
          <w:rFonts w:hint="eastAsia"/>
          <w:sz w:val="28"/>
        </w:rPr>
        <w:t>限制值不再增加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A145EA" w14:paraId="2D0127E5" w14:textId="77777777" w:rsidTr="00A05745">
        <w:tc>
          <w:tcPr>
            <w:tcW w:w="1418" w:type="dxa"/>
          </w:tcPr>
          <w:p w14:paraId="259C31B0" w14:textId="77777777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742AE787" w14:textId="6B0F19B4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何让图中限制值不再增加</w:t>
            </w:r>
          </w:p>
        </w:tc>
      </w:tr>
      <w:tr w:rsidR="00A145EA" w14:paraId="4DD6812E" w14:textId="77777777" w:rsidTr="00A05745">
        <w:tc>
          <w:tcPr>
            <w:tcW w:w="1418" w:type="dxa"/>
          </w:tcPr>
          <w:p w14:paraId="20644DCA" w14:textId="77777777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430910CE" w14:textId="70DCE9A0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17D67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5FBA34C" wp14:editId="01B48456">
                  <wp:extent cx="1569720" cy="533400"/>
                  <wp:effectExtent l="0" t="0" r="0" b="0"/>
                  <wp:docPr id="92" name="图片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9720" cy="533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145EA" w:rsidRPr="00952040" w14:paraId="6EECBAB3" w14:textId="77777777" w:rsidTr="00A05745">
        <w:tc>
          <w:tcPr>
            <w:tcW w:w="1418" w:type="dxa"/>
          </w:tcPr>
          <w:p w14:paraId="3926B374" w14:textId="77777777" w:rsid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1CBF38A4" w14:textId="7570BB07" w:rsidR="00A145EA" w:rsidRPr="00952040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C2EB7">
              <w:rPr>
                <w:rFonts w:ascii="Tahoma" w:eastAsia="微软雅黑" w:hAnsi="Tahoma" w:hint="eastAsia"/>
                <w:kern w:val="0"/>
                <w:sz w:val="22"/>
              </w:rPr>
              <w:t>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图</w:t>
            </w:r>
            <w:r w:rsidRPr="004C2EB7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如何使得图中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500/100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变为不增加的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1000/100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A145EA" w:rsidRPr="00952040" w14:paraId="376D0F16" w14:textId="77777777" w:rsidTr="00A05745">
        <w:tc>
          <w:tcPr>
            <w:tcW w:w="1418" w:type="dxa"/>
          </w:tcPr>
          <w:p w14:paraId="5B703DA5" w14:textId="77777777" w:rsidR="00A145EA" w:rsidRPr="0062523E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7BF9C0F9" w14:textId="77777777" w:rsidR="00A145EA" w:rsidRPr="00A145EA" w:rsidRDefault="00A145EA" w:rsidP="00A057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145EA">
              <w:rPr>
                <w:rFonts w:ascii="Tahoma" w:eastAsia="微软雅黑" w:hAnsi="Tahoma" w:hint="eastAsia"/>
                <w:kern w:val="0"/>
                <w:sz w:val="22"/>
              </w:rPr>
              <w:t>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下面的</w:t>
            </w:r>
            <w:r w:rsidRPr="00A145EA">
              <w:rPr>
                <w:rFonts w:ascii="Tahoma" w:eastAsia="微软雅黑" w:hAnsi="Tahoma" w:hint="eastAsia"/>
                <w:kern w:val="0"/>
                <w:sz w:val="22"/>
              </w:rPr>
              <w:t>章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介绍。</w:t>
            </w:r>
          </w:p>
        </w:tc>
      </w:tr>
    </w:tbl>
    <w:p w14:paraId="1B96C3A9" w14:textId="77777777" w:rsidR="00F84041" w:rsidRDefault="00F84041" w:rsidP="00F84041">
      <w:pPr>
        <w:widowControl/>
        <w:adjustRightInd w:val="0"/>
        <w:snapToGrid w:val="0"/>
        <w:jc w:val="left"/>
      </w:pPr>
    </w:p>
    <w:p w14:paraId="1EF31132" w14:textId="00320FDA" w:rsidR="00B17D67" w:rsidRPr="00A145EA" w:rsidRDefault="00B17D67" w:rsidP="00A145EA">
      <w:pPr>
        <w:pStyle w:val="4"/>
      </w:pPr>
      <w:r w:rsidRPr="00A145EA">
        <w:rPr>
          <w:rFonts w:hint="eastAsia"/>
        </w:rPr>
        <w:t>1）基本理解</w:t>
      </w:r>
    </w:p>
    <w:p w14:paraId="6DE77F15" w14:textId="77777777" w:rsidR="00B17D67" w:rsidRDefault="00B17D67" w:rsidP="00B17D6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找这个配置前，你一定要有以下基本理解：</w:t>
      </w:r>
    </w:p>
    <w:p w14:paraId="46D20A5F" w14:textId="426188AF" w:rsidR="00B17D67" w:rsidRPr="00DF3A0A" w:rsidRDefault="00B17D67" w:rsidP="00B17D67">
      <w:pPr>
        <w:widowControl/>
        <w:adjustRightInd w:val="0"/>
        <w:snapToGrid w:val="0"/>
        <w:ind w:firstLine="36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 w:rsidRPr="00DF3A0A"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/>
          <w:kern w:val="0"/>
          <w:sz w:val="22"/>
        </w:rPr>
        <w:t>1500/1000</w:t>
      </w:r>
      <w:r w:rsidRPr="00DF3A0A">
        <w:rPr>
          <w:rFonts w:ascii="Tahoma" w:eastAsia="微软雅黑" w:hAnsi="Tahoma" w:hint="eastAsia"/>
          <w:kern w:val="0"/>
          <w:sz w:val="22"/>
        </w:rPr>
        <w:t>是参数数字，不是单纯的贴图。</w:t>
      </w:r>
    </w:p>
    <w:p w14:paraId="75CA7D86" w14:textId="6C66ECCA" w:rsidR="00B17D67" w:rsidRPr="00B434D0" w:rsidRDefault="00B17D67" w:rsidP="00B434D0">
      <w:pPr>
        <w:widowControl/>
        <w:adjustRightInd w:val="0"/>
        <w:snapToGrid w:val="0"/>
        <w:ind w:firstLine="36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 w:rsidRPr="00DF3A0A"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/>
          <w:kern w:val="0"/>
          <w:sz w:val="22"/>
        </w:rPr>
        <w:t>1500/1000</w:t>
      </w:r>
      <w:r>
        <w:rPr>
          <w:rFonts w:ascii="Tahoma" w:eastAsia="微软雅黑" w:hAnsi="Tahoma" w:hint="eastAsia"/>
          <w:kern w:val="0"/>
          <w:sz w:val="22"/>
        </w:rPr>
        <w:t>中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00</w:t>
      </w:r>
      <w:r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的值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F3A0A">
        <w:rPr>
          <w:rFonts w:ascii="Tahoma" w:eastAsia="微软雅黑" w:hAnsi="Tahoma" w:hint="eastAsia"/>
          <w:kern w:val="0"/>
          <w:sz w:val="22"/>
        </w:rPr>
        <w:t>额定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43E7783" w14:textId="77777777" w:rsidR="00B17D67" w:rsidRPr="00A145EA" w:rsidRDefault="00B17D67" w:rsidP="00A145EA">
      <w:pPr>
        <w:pStyle w:val="4"/>
      </w:pPr>
      <w:r w:rsidRPr="00A145EA">
        <w:t>2</w:t>
      </w:r>
      <w:r w:rsidRPr="00A145EA">
        <w:rPr>
          <w:rFonts w:hint="eastAsia"/>
        </w:rPr>
        <w:t>）缩小插件范围</w:t>
      </w:r>
    </w:p>
    <w:p w14:paraId="1B7BC3EB" w14:textId="77777777" w:rsidR="00B17D67" w:rsidRDefault="00B17D67" w:rsidP="00B434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认思路后，我们缩小相关插件范围：</w:t>
      </w:r>
    </w:p>
    <w:p w14:paraId="7DCD0084" w14:textId="4396ED94" w:rsidR="00240997" w:rsidRPr="00B94735" w:rsidRDefault="00B17D67" w:rsidP="00B434D0">
      <w:pPr>
        <w:widowControl/>
        <w:adjustRightInd w:val="0"/>
        <w:snapToGrid w:val="0"/>
        <w:ind w:firstLine="36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Numb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数字核心</w:t>
      </w:r>
    </w:p>
    <w:p w14:paraId="2EBB6921" w14:textId="28FAEDB9" w:rsidR="00240997" w:rsidRPr="00A145EA" w:rsidRDefault="00240997" w:rsidP="00A145EA">
      <w:pPr>
        <w:pStyle w:val="4"/>
      </w:pPr>
      <w:r w:rsidRPr="00A145EA">
        <w:t>3</w:t>
      </w:r>
      <w:r w:rsidRPr="00A145EA">
        <w:rPr>
          <w:rFonts w:hint="eastAsia"/>
        </w:rPr>
        <w:t>）在配置中找</w:t>
      </w:r>
    </w:p>
    <w:p w14:paraId="732D5FA6" w14:textId="046456C7" w:rsidR="00240997" w:rsidRDefault="00240997" w:rsidP="00B434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再增加，肯定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额定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条件相关，点开核心中，找到额定值的配置。</w:t>
      </w:r>
    </w:p>
    <w:p w14:paraId="516CE99D" w14:textId="1DD2A577" w:rsidR="00FA7D95" w:rsidRPr="00B434D0" w:rsidRDefault="00240997" w:rsidP="00B434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434D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85FEE8" wp14:editId="682AFC8F">
            <wp:extent cx="3718016" cy="198882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9525" cy="20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E8637" w14:textId="30D1AFCA" w:rsidR="00240997" w:rsidRDefault="00240997" w:rsidP="00B434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找到一个专门参数配置。即限制值的方法。</w:t>
      </w:r>
    </w:p>
    <w:p w14:paraId="7751A03C" w14:textId="35956691" w:rsidR="00B94735" w:rsidRDefault="00B94735" w:rsidP="00B434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限制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1BE2A548" w14:textId="5A6483B3" w:rsidR="00B434D0" w:rsidRDefault="00240997" w:rsidP="00B434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434D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8BE816" wp14:editId="015750B0">
            <wp:extent cx="2475783" cy="1264920"/>
            <wp:effectExtent l="0" t="0" r="127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2507148" cy="12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D48E3" w14:textId="77777777" w:rsidR="00B434D0" w:rsidRPr="00B17D67" w:rsidRDefault="00B434D0" w:rsidP="00B434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sectPr w:rsidR="00B434D0" w:rsidRPr="00B17D67" w:rsidSect="00536E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0E0E4D9" w14:textId="77777777" w:rsidR="00536E26" w:rsidRDefault="00536E26" w:rsidP="00F268BE">
      <w:r>
        <w:separator/>
      </w:r>
    </w:p>
  </w:endnote>
  <w:endnote w:type="continuationSeparator" w:id="0">
    <w:p w14:paraId="4D542CF2" w14:textId="77777777" w:rsidR="00536E26" w:rsidRDefault="00536E2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E86D1C0" w14:textId="77777777" w:rsidR="00536E26" w:rsidRDefault="00536E26" w:rsidP="00F268BE">
      <w:r>
        <w:separator/>
      </w:r>
    </w:p>
  </w:footnote>
  <w:footnote w:type="continuationSeparator" w:id="0">
    <w:p w14:paraId="7D8EF7B1" w14:textId="77777777" w:rsidR="00536E26" w:rsidRDefault="00536E2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69552E" w14:textId="77777777" w:rsidR="002834FF" w:rsidRPr="004D005E" w:rsidRDefault="002834FF" w:rsidP="00D576FB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E3FE512" wp14:editId="14439C3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" name="图片 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40832372"/>
    <w:multiLevelType w:val="hybridMultilevel"/>
    <w:tmpl w:val="58C29D98"/>
    <w:lvl w:ilvl="0" w:tplc="82102D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0617843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A57"/>
    <w:rsid w:val="000029DF"/>
    <w:rsid w:val="000271E7"/>
    <w:rsid w:val="00033B2D"/>
    <w:rsid w:val="0003437D"/>
    <w:rsid w:val="000366A4"/>
    <w:rsid w:val="00037B1D"/>
    <w:rsid w:val="00042651"/>
    <w:rsid w:val="000432FA"/>
    <w:rsid w:val="00047E75"/>
    <w:rsid w:val="00052215"/>
    <w:rsid w:val="000537C7"/>
    <w:rsid w:val="00054CB2"/>
    <w:rsid w:val="00057078"/>
    <w:rsid w:val="00063B35"/>
    <w:rsid w:val="000656B0"/>
    <w:rsid w:val="00066044"/>
    <w:rsid w:val="00070C61"/>
    <w:rsid w:val="00073133"/>
    <w:rsid w:val="00077EF3"/>
    <w:rsid w:val="00080E6D"/>
    <w:rsid w:val="0008644D"/>
    <w:rsid w:val="000910C0"/>
    <w:rsid w:val="00091F58"/>
    <w:rsid w:val="000934E2"/>
    <w:rsid w:val="00096E84"/>
    <w:rsid w:val="000A16D6"/>
    <w:rsid w:val="000A5278"/>
    <w:rsid w:val="000A6EC9"/>
    <w:rsid w:val="000B5053"/>
    <w:rsid w:val="000C26B0"/>
    <w:rsid w:val="000C3CFD"/>
    <w:rsid w:val="000C4B03"/>
    <w:rsid w:val="000C7558"/>
    <w:rsid w:val="000C77A5"/>
    <w:rsid w:val="000D41C0"/>
    <w:rsid w:val="000D56D2"/>
    <w:rsid w:val="000E0D29"/>
    <w:rsid w:val="000E354A"/>
    <w:rsid w:val="000E3A57"/>
    <w:rsid w:val="000E7FAC"/>
    <w:rsid w:val="000F2BEA"/>
    <w:rsid w:val="000F527C"/>
    <w:rsid w:val="000F721C"/>
    <w:rsid w:val="00102EF7"/>
    <w:rsid w:val="00103689"/>
    <w:rsid w:val="001105A1"/>
    <w:rsid w:val="0011101F"/>
    <w:rsid w:val="001218E1"/>
    <w:rsid w:val="00121A75"/>
    <w:rsid w:val="00125EA1"/>
    <w:rsid w:val="001462C7"/>
    <w:rsid w:val="00150ACF"/>
    <w:rsid w:val="00151AE1"/>
    <w:rsid w:val="00154FDB"/>
    <w:rsid w:val="00157471"/>
    <w:rsid w:val="00161F78"/>
    <w:rsid w:val="001634A0"/>
    <w:rsid w:val="00164AD7"/>
    <w:rsid w:val="001744D0"/>
    <w:rsid w:val="00175394"/>
    <w:rsid w:val="0017767E"/>
    <w:rsid w:val="00185F5A"/>
    <w:rsid w:val="00193BCB"/>
    <w:rsid w:val="00195C96"/>
    <w:rsid w:val="001A1040"/>
    <w:rsid w:val="001A3F5E"/>
    <w:rsid w:val="001A4BCE"/>
    <w:rsid w:val="001B28E7"/>
    <w:rsid w:val="001B5A39"/>
    <w:rsid w:val="001D6560"/>
    <w:rsid w:val="001D681C"/>
    <w:rsid w:val="001E3BB8"/>
    <w:rsid w:val="001F0AD5"/>
    <w:rsid w:val="0021769C"/>
    <w:rsid w:val="002215D5"/>
    <w:rsid w:val="00222391"/>
    <w:rsid w:val="002225FF"/>
    <w:rsid w:val="00233AC4"/>
    <w:rsid w:val="002341A8"/>
    <w:rsid w:val="00240997"/>
    <w:rsid w:val="00241A02"/>
    <w:rsid w:val="00243691"/>
    <w:rsid w:val="00244B45"/>
    <w:rsid w:val="00252526"/>
    <w:rsid w:val="00252B1D"/>
    <w:rsid w:val="0025378E"/>
    <w:rsid w:val="002562B4"/>
    <w:rsid w:val="00256BB5"/>
    <w:rsid w:val="00260075"/>
    <w:rsid w:val="00262E66"/>
    <w:rsid w:val="002706BA"/>
    <w:rsid w:val="00270AA0"/>
    <w:rsid w:val="00276E0C"/>
    <w:rsid w:val="002818B1"/>
    <w:rsid w:val="002834FF"/>
    <w:rsid w:val="00283CE2"/>
    <w:rsid w:val="0028490F"/>
    <w:rsid w:val="00285013"/>
    <w:rsid w:val="002A3241"/>
    <w:rsid w:val="002A4145"/>
    <w:rsid w:val="002B3032"/>
    <w:rsid w:val="002B57D3"/>
    <w:rsid w:val="002C065A"/>
    <w:rsid w:val="002C0AC2"/>
    <w:rsid w:val="002C0CF7"/>
    <w:rsid w:val="002C228B"/>
    <w:rsid w:val="002C4ACA"/>
    <w:rsid w:val="002C523C"/>
    <w:rsid w:val="002D0AAE"/>
    <w:rsid w:val="002D4C56"/>
    <w:rsid w:val="002E3C8F"/>
    <w:rsid w:val="002E429F"/>
    <w:rsid w:val="002F3C69"/>
    <w:rsid w:val="002F62CA"/>
    <w:rsid w:val="003074E7"/>
    <w:rsid w:val="003201DC"/>
    <w:rsid w:val="00321106"/>
    <w:rsid w:val="003221A4"/>
    <w:rsid w:val="0032516D"/>
    <w:rsid w:val="0033738E"/>
    <w:rsid w:val="00337A3A"/>
    <w:rsid w:val="00342F32"/>
    <w:rsid w:val="0035233D"/>
    <w:rsid w:val="0036772A"/>
    <w:rsid w:val="003713C9"/>
    <w:rsid w:val="00374DDE"/>
    <w:rsid w:val="00375C6D"/>
    <w:rsid w:val="00386B9C"/>
    <w:rsid w:val="003953EC"/>
    <w:rsid w:val="003A3BE5"/>
    <w:rsid w:val="003A4631"/>
    <w:rsid w:val="003A631E"/>
    <w:rsid w:val="003B3233"/>
    <w:rsid w:val="003B5E80"/>
    <w:rsid w:val="003B633D"/>
    <w:rsid w:val="003D05D3"/>
    <w:rsid w:val="003D0D4B"/>
    <w:rsid w:val="003D46D5"/>
    <w:rsid w:val="003E561F"/>
    <w:rsid w:val="003E5EB4"/>
    <w:rsid w:val="003F2D8F"/>
    <w:rsid w:val="003F7298"/>
    <w:rsid w:val="003F7D6C"/>
    <w:rsid w:val="0040550D"/>
    <w:rsid w:val="00410B12"/>
    <w:rsid w:val="00410C10"/>
    <w:rsid w:val="004118E6"/>
    <w:rsid w:val="00413CE4"/>
    <w:rsid w:val="00417A06"/>
    <w:rsid w:val="00420D52"/>
    <w:rsid w:val="00421203"/>
    <w:rsid w:val="004225B2"/>
    <w:rsid w:val="00424D40"/>
    <w:rsid w:val="00427FE8"/>
    <w:rsid w:val="00433264"/>
    <w:rsid w:val="004404B3"/>
    <w:rsid w:val="00440783"/>
    <w:rsid w:val="00441ABD"/>
    <w:rsid w:val="00451215"/>
    <w:rsid w:val="00451793"/>
    <w:rsid w:val="004541B4"/>
    <w:rsid w:val="00454D84"/>
    <w:rsid w:val="00456E04"/>
    <w:rsid w:val="004623E4"/>
    <w:rsid w:val="00463D35"/>
    <w:rsid w:val="00463F88"/>
    <w:rsid w:val="00474D02"/>
    <w:rsid w:val="004A17ED"/>
    <w:rsid w:val="004A38C3"/>
    <w:rsid w:val="004A3AB8"/>
    <w:rsid w:val="004B0E8B"/>
    <w:rsid w:val="004C2EB7"/>
    <w:rsid w:val="004D005E"/>
    <w:rsid w:val="004D09E4"/>
    <w:rsid w:val="004D209D"/>
    <w:rsid w:val="004D2E1F"/>
    <w:rsid w:val="004E00B0"/>
    <w:rsid w:val="004F0CD8"/>
    <w:rsid w:val="004F0F27"/>
    <w:rsid w:val="004F3C10"/>
    <w:rsid w:val="004F3C73"/>
    <w:rsid w:val="0051087B"/>
    <w:rsid w:val="00514759"/>
    <w:rsid w:val="00514F01"/>
    <w:rsid w:val="0052455B"/>
    <w:rsid w:val="0052798A"/>
    <w:rsid w:val="00536E26"/>
    <w:rsid w:val="00543168"/>
    <w:rsid w:val="00543FA4"/>
    <w:rsid w:val="0054594F"/>
    <w:rsid w:val="00545C66"/>
    <w:rsid w:val="005545A5"/>
    <w:rsid w:val="0055512F"/>
    <w:rsid w:val="005600F5"/>
    <w:rsid w:val="00560C16"/>
    <w:rsid w:val="00562522"/>
    <w:rsid w:val="00567259"/>
    <w:rsid w:val="00572D02"/>
    <w:rsid w:val="0057409D"/>
    <w:rsid w:val="005807F2"/>
    <w:rsid w:val="00580CED"/>
    <w:rsid w:val="005812AF"/>
    <w:rsid w:val="00583B28"/>
    <w:rsid w:val="00585397"/>
    <w:rsid w:val="00594109"/>
    <w:rsid w:val="005967CB"/>
    <w:rsid w:val="005B0FA1"/>
    <w:rsid w:val="005B7FD8"/>
    <w:rsid w:val="005C2A39"/>
    <w:rsid w:val="005D266F"/>
    <w:rsid w:val="005E182F"/>
    <w:rsid w:val="005E668A"/>
    <w:rsid w:val="005F0F5C"/>
    <w:rsid w:val="005F70D4"/>
    <w:rsid w:val="00603C72"/>
    <w:rsid w:val="00607F7C"/>
    <w:rsid w:val="0061205C"/>
    <w:rsid w:val="00612B3C"/>
    <w:rsid w:val="00613191"/>
    <w:rsid w:val="0061392E"/>
    <w:rsid w:val="00614D88"/>
    <w:rsid w:val="00616FB0"/>
    <w:rsid w:val="00621535"/>
    <w:rsid w:val="00625C82"/>
    <w:rsid w:val="00630D99"/>
    <w:rsid w:val="00635E34"/>
    <w:rsid w:val="00641DEA"/>
    <w:rsid w:val="0064521A"/>
    <w:rsid w:val="00652DE5"/>
    <w:rsid w:val="006538C8"/>
    <w:rsid w:val="00653D57"/>
    <w:rsid w:val="00655642"/>
    <w:rsid w:val="00681B38"/>
    <w:rsid w:val="00691AE1"/>
    <w:rsid w:val="0069314B"/>
    <w:rsid w:val="006A3E9F"/>
    <w:rsid w:val="006A7226"/>
    <w:rsid w:val="006A79D3"/>
    <w:rsid w:val="006B0C52"/>
    <w:rsid w:val="006B3194"/>
    <w:rsid w:val="006B6DD1"/>
    <w:rsid w:val="006C5449"/>
    <w:rsid w:val="006D31D0"/>
    <w:rsid w:val="006E7C80"/>
    <w:rsid w:val="006F7745"/>
    <w:rsid w:val="0070281C"/>
    <w:rsid w:val="00705CBC"/>
    <w:rsid w:val="00711A85"/>
    <w:rsid w:val="00712BDE"/>
    <w:rsid w:val="0072062F"/>
    <w:rsid w:val="00736EB9"/>
    <w:rsid w:val="00746973"/>
    <w:rsid w:val="00761926"/>
    <w:rsid w:val="0076225C"/>
    <w:rsid w:val="00762BAA"/>
    <w:rsid w:val="007729A1"/>
    <w:rsid w:val="0078772F"/>
    <w:rsid w:val="00787EF7"/>
    <w:rsid w:val="007917C2"/>
    <w:rsid w:val="007955CB"/>
    <w:rsid w:val="007A3B03"/>
    <w:rsid w:val="007A4BBA"/>
    <w:rsid w:val="007B1934"/>
    <w:rsid w:val="007B7208"/>
    <w:rsid w:val="007C032E"/>
    <w:rsid w:val="007C0906"/>
    <w:rsid w:val="007C0916"/>
    <w:rsid w:val="007D6165"/>
    <w:rsid w:val="007E0120"/>
    <w:rsid w:val="007E04BD"/>
    <w:rsid w:val="007E483F"/>
    <w:rsid w:val="007E4C54"/>
    <w:rsid w:val="007F02DB"/>
    <w:rsid w:val="007F3CC5"/>
    <w:rsid w:val="007F4D0D"/>
    <w:rsid w:val="00807ED8"/>
    <w:rsid w:val="00814DAF"/>
    <w:rsid w:val="00815317"/>
    <w:rsid w:val="008158B7"/>
    <w:rsid w:val="008174EC"/>
    <w:rsid w:val="00822922"/>
    <w:rsid w:val="00831A16"/>
    <w:rsid w:val="008405CE"/>
    <w:rsid w:val="00850303"/>
    <w:rsid w:val="008531E6"/>
    <w:rsid w:val="008543BB"/>
    <w:rsid w:val="0085448C"/>
    <w:rsid w:val="0085529B"/>
    <w:rsid w:val="0085745A"/>
    <w:rsid w:val="00860FDC"/>
    <w:rsid w:val="00865F34"/>
    <w:rsid w:val="008776AE"/>
    <w:rsid w:val="0088072C"/>
    <w:rsid w:val="00882067"/>
    <w:rsid w:val="00883938"/>
    <w:rsid w:val="008923C0"/>
    <w:rsid w:val="0089308A"/>
    <w:rsid w:val="00897624"/>
    <w:rsid w:val="008A08FD"/>
    <w:rsid w:val="008A3BC8"/>
    <w:rsid w:val="008B14F2"/>
    <w:rsid w:val="008B6514"/>
    <w:rsid w:val="008B65B2"/>
    <w:rsid w:val="008C565C"/>
    <w:rsid w:val="008E5FCC"/>
    <w:rsid w:val="008E69B1"/>
    <w:rsid w:val="008F1717"/>
    <w:rsid w:val="008F282C"/>
    <w:rsid w:val="008F3436"/>
    <w:rsid w:val="00901FD6"/>
    <w:rsid w:val="00916294"/>
    <w:rsid w:val="00924D63"/>
    <w:rsid w:val="00937F57"/>
    <w:rsid w:val="00952040"/>
    <w:rsid w:val="00954638"/>
    <w:rsid w:val="00961DF0"/>
    <w:rsid w:val="00966A1C"/>
    <w:rsid w:val="00967852"/>
    <w:rsid w:val="009678F8"/>
    <w:rsid w:val="009735BC"/>
    <w:rsid w:val="0097521A"/>
    <w:rsid w:val="00983D91"/>
    <w:rsid w:val="009903C9"/>
    <w:rsid w:val="0099138E"/>
    <w:rsid w:val="00994D83"/>
    <w:rsid w:val="0099741A"/>
    <w:rsid w:val="009A280A"/>
    <w:rsid w:val="009B1140"/>
    <w:rsid w:val="009B68E4"/>
    <w:rsid w:val="009C54E9"/>
    <w:rsid w:val="009C62F3"/>
    <w:rsid w:val="009D3F32"/>
    <w:rsid w:val="009E12D3"/>
    <w:rsid w:val="009E2C9E"/>
    <w:rsid w:val="009E5EB2"/>
    <w:rsid w:val="009F11CA"/>
    <w:rsid w:val="00A030EB"/>
    <w:rsid w:val="00A145EA"/>
    <w:rsid w:val="00A215E9"/>
    <w:rsid w:val="00A21866"/>
    <w:rsid w:val="00A2440F"/>
    <w:rsid w:val="00A26B81"/>
    <w:rsid w:val="00A40845"/>
    <w:rsid w:val="00A46BCE"/>
    <w:rsid w:val="00A63391"/>
    <w:rsid w:val="00A75EF6"/>
    <w:rsid w:val="00A7710E"/>
    <w:rsid w:val="00A823C7"/>
    <w:rsid w:val="00A85D45"/>
    <w:rsid w:val="00A909D0"/>
    <w:rsid w:val="00A942E1"/>
    <w:rsid w:val="00A96372"/>
    <w:rsid w:val="00AA29D0"/>
    <w:rsid w:val="00AA41CE"/>
    <w:rsid w:val="00AC4C58"/>
    <w:rsid w:val="00AD1206"/>
    <w:rsid w:val="00AD140A"/>
    <w:rsid w:val="00AD2CEB"/>
    <w:rsid w:val="00AD7747"/>
    <w:rsid w:val="00AE50B2"/>
    <w:rsid w:val="00AE665E"/>
    <w:rsid w:val="00AF0306"/>
    <w:rsid w:val="00AF65BE"/>
    <w:rsid w:val="00B10A96"/>
    <w:rsid w:val="00B129C1"/>
    <w:rsid w:val="00B16FC1"/>
    <w:rsid w:val="00B17D67"/>
    <w:rsid w:val="00B17DB8"/>
    <w:rsid w:val="00B21545"/>
    <w:rsid w:val="00B22006"/>
    <w:rsid w:val="00B2217A"/>
    <w:rsid w:val="00B308C8"/>
    <w:rsid w:val="00B33D45"/>
    <w:rsid w:val="00B434D0"/>
    <w:rsid w:val="00B4575C"/>
    <w:rsid w:val="00B52E27"/>
    <w:rsid w:val="00B64233"/>
    <w:rsid w:val="00B66382"/>
    <w:rsid w:val="00B74258"/>
    <w:rsid w:val="00B750C7"/>
    <w:rsid w:val="00B92CD7"/>
    <w:rsid w:val="00B94735"/>
    <w:rsid w:val="00B97833"/>
    <w:rsid w:val="00BA38EA"/>
    <w:rsid w:val="00BA5355"/>
    <w:rsid w:val="00BB27D8"/>
    <w:rsid w:val="00BB7516"/>
    <w:rsid w:val="00BC4795"/>
    <w:rsid w:val="00BC50D8"/>
    <w:rsid w:val="00BC69AB"/>
    <w:rsid w:val="00BC6A77"/>
    <w:rsid w:val="00BC7230"/>
    <w:rsid w:val="00BC7C84"/>
    <w:rsid w:val="00BD6B60"/>
    <w:rsid w:val="00BE0188"/>
    <w:rsid w:val="00BE309F"/>
    <w:rsid w:val="00BE710A"/>
    <w:rsid w:val="00BF2EE6"/>
    <w:rsid w:val="00BF614F"/>
    <w:rsid w:val="00C01989"/>
    <w:rsid w:val="00C0637B"/>
    <w:rsid w:val="00C10220"/>
    <w:rsid w:val="00C23865"/>
    <w:rsid w:val="00C322D1"/>
    <w:rsid w:val="00C415C0"/>
    <w:rsid w:val="00C54300"/>
    <w:rsid w:val="00C6150C"/>
    <w:rsid w:val="00C62194"/>
    <w:rsid w:val="00C648A3"/>
    <w:rsid w:val="00C708B1"/>
    <w:rsid w:val="00C77145"/>
    <w:rsid w:val="00C8528A"/>
    <w:rsid w:val="00C85744"/>
    <w:rsid w:val="00C91888"/>
    <w:rsid w:val="00C95A73"/>
    <w:rsid w:val="00C9786E"/>
    <w:rsid w:val="00CA2BCD"/>
    <w:rsid w:val="00CA2FB3"/>
    <w:rsid w:val="00CB2895"/>
    <w:rsid w:val="00CB54B5"/>
    <w:rsid w:val="00CB6F9B"/>
    <w:rsid w:val="00CD535A"/>
    <w:rsid w:val="00CD58A2"/>
    <w:rsid w:val="00CE1B5C"/>
    <w:rsid w:val="00CE22B9"/>
    <w:rsid w:val="00CF0FB9"/>
    <w:rsid w:val="00CF4F94"/>
    <w:rsid w:val="00D033BB"/>
    <w:rsid w:val="00D0373C"/>
    <w:rsid w:val="00D07A83"/>
    <w:rsid w:val="00D12B12"/>
    <w:rsid w:val="00D208D6"/>
    <w:rsid w:val="00D24D6F"/>
    <w:rsid w:val="00D3468E"/>
    <w:rsid w:val="00D36FCB"/>
    <w:rsid w:val="00D37110"/>
    <w:rsid w:val="00D41E50"/>
    <w:rsid w:val="00D576FB"/>
    <w:rsid w:val="00D6591B"/>
    <w:rsid w:val="00D72854"/>
    <w:rsid w:val="00D73812"/>
    <w:rsid w:val="00D87237"/>
    <w:rsid w:val="00D9094B"/>
    <w:rsid w:val="00D92694"/>
    <w:rsid w:val="00D93937"/>
    <w:rsid w:val="00D94FF0"/>
    <w:rsid w:val="00D95B7F"/>
    <w:rsid w:val="00D95ECE"/>
    <w:rsid w:val="00DA11E2"/>
    <w:rsid w:val="00DA6FBA"/>
    <w:rsid w:val="00DB48D1"/>
    <w:rsid w:val="00DC6628"/>
    <w:rsid w:val="00DC6CA0"/>
    <w:rsid w:val="00DD331D"/>
    <w:rsid w:val="00DE3E57"/>
    <w:rsid w:val="00DE3FB9"/>
    <w:rsid w:val="00DE5D3A"/>
    <w:rsid w:val="00DF3A0A"/>
    <w:rsid w:val="00DF55FA"/>
    <w:rsid w:val="00E01E1F"/>
    <w:rsid w:val="00E03C00"/>
    <w:rsid w:val="00E05365"/>
    <w:rsid w:val="00E07820"/>
    <w:rsid w:val="00E10C99"/>
    <w:rsid w:val="00E134B8"/>
    <w:rsid w:val="00E25E8B"/>
    <w:rsid w:val="00E40E4A"/>
    <w:rsid w:val="00E42584"/>
    <w:rsid w:val="00E42D6C"/>
    <w:rsid w:val="00E466A7"/>
    <w:rsid w:val="00E46C47"/>
    <w:rsid w:val="00E50789"/>
    <w:rsid w:val="00E50921"/>
    <w:rsid w:val="00E51062"/>
    <w:rsid w:val="00E52DFD"/>
    <w:rsid w:val="00E53928"/>
    <w:rsid w:val="00E54136"/>
    <w:rsid w:val="00E602F9"/>
    <w:rsid w:val="00E6184C"/>
    <w:rsid w:val="00E63169"/>
    <w:rsid w:val="00E63A9D"/>
    <w:rsid w:val="00E67F5F"/>
    <w:rsid w:val="00E746CC"/>
    <w:rsid w:val="00E76559"/>
    <w:rsid w:val="00E97F4D"/>
    <w:rsid w:val="00EA04A6"/>
    <w:rsid w:val="00EA77AF"/>
    <w:rsid w:val="00EB18E2"/>
    <w:rsid w:val="00EB3CE5"/>
    <w:rsid w:val="00EC030B"/>
    <w:rsid w:val="00ED04C6"/>
    <w:rsid w:val="00ED0BC7"/>
    <w:rsid w:val="00ED4148"/>
    <w:rsid w:val="00ED4E5D"/>
    <w:rsid w:val="00ED4F5E"/>
    <w:rsid w:val="00EE53D6"/>
    <w:rsid w:val="00EF59AE"/>
    <w:rsid w:val="00F00E93"/>
    <w:rsid w:val="00F0737B"/>
    <w:rsid w:val="00F21CC4"/>
    <w:rsid w:val="00F222BE"/>
    <w:rsid w:val="00F251F2"/>
    <w:rsid w:val="00F255C4"/>
    <w:rsid w:val="00F25782"/>
    <w:rsid w:val="00F264E4"/>
    <w:rsid w:val="00F2657F"/>
    <w:rsid w:val="00F268BE"/>
    <w:rsid w:val="00F320D9"/>
    <w:rsid w:val="00F4061F"/>
    <w:rsid w:val="00F423DF"/>
    <w:rsid w:val="00F432BA"/>
    <w:rsid w:val="00F46E8A"/>
    <w:rsid w:val="00F513F3"/>
    <w:rsid w:val="00F63498"/>
    <w:rsid w:val="00F713C9"/>
    <w:rsid w:val="00F74649"/>
    <w:rsid w:val="00F7513E"/>
    <w:rsid w:val="00F77069"/>
    <w:rsid w:val="00F77453"/>
    <w:rsid w:val="00F7768C"/>
    <w:rsid w:val="00F80812"/>
    <w:rsid w:val="00F84041"/>
    <w:rsid w:val="00FA73FA"/>
    <w:rsid w:val="00FA7D95"/>
    <w:rsid w:val="00FA7DAD"/>
    <w:rsid w:val="00FB0714"/>
    <w:rsid w:val="00FB1DE8"/>
    <w:rsid w:val="00FB1E38"/>
    <w:rsid w:val="00FB3175"/>
    <w:rsid w:val="00FB76AC"/>
    <w:rsid w:val="00FC27C4"/>
    <w:rsid w:val="00FC5667"/>
    <w:rsid w:val="00FD13BD"/>
    <w:rsid w:val="00FD44BA"/>
    <w:rsid w:val="00FD4F1A"/>
    <w:rsid w:val="00FD6D0B"/>
    <w:rsid w:val="00FE2BBC"/>
    <w:rsid w:val="00FE2F2F"/>
    <w:rsid w:val="00FE7B14"/>
    <w:rsid w:val="00FF4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E5A9D79"/>
  <w15:docId w15:val="{D8DF1E97-CD69-412F-B63E-3DD5112C0C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08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145EA"/>
    <w:pPr>
      <w:keepNext/>
      <w:keepLines/>
      <w:spacing w:line="377" w:lineRule="auto"/>
      <w:outlineLvl w:val="3"/>
    </w:pPr>
    <w:rPr>
      <w:rFonts w:ascii="微软雅黑" w:eastAsia="微软雅黑" w:hAnsi="微软雅黑" w:cstheme="majorBidi"/>
      <w:b/>
      <w:b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A08FD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  <w:style w:type="character" w:styleId="af2">
    <w:name w:val="FollowedHyperlink"/>
    <w:basedOn w:val="a0"/>
    <w:uiPriority w:val="99"/>
    <w:semiHidden/>
    <w:unhideWhenUsed/>
    <w:rsid w:val="00417A06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417A0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145EA"/>
    <w:rPr>
      <w:rFonts w:ascii="微软雅黑" w:eastAsia="微软雅黑" w:hAnsi="微软雅黑" w:cstheme="majorBidi"/>
      <w:b/>
      <w:bCs/>
      <w:sz w:val="22"/>
    </w:rPr>
  </w:style>
  <w:style w:type="character" w:styleId="af3">
    <w:name w:val="Unresolved Mention"/>
    <w:basedOn w:val="a0"/>
    <w:uiPriority w:val="99"/>
    <w:semiHidden/>
    <w:unhideWhenUsed/>
    <w:rsid w:val="00A145E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2559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47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35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865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294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577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91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091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274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09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87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63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35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30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7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199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26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244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63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057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97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17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54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62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80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96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13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3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37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05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60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9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61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27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555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73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383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39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21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61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890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36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362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196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08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80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416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21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14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08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1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89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96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29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8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34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45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66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07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40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41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61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285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49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10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7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918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543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67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87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163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385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66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508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213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09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30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61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66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44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28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14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79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16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227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image" Target="media/image107.png"/><Relationship Id="rId21" Type="http://schemas.openxmlformats.org/officeDocument/2006/relationships/image" Target="media/image12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2.png"/><Relationship Id="rId138" Type="http://schemas.openxmlformats.org/officeDocument/2006/relationships/image" Target="media/image127.png"/><Relationship Id="rId16" Type="http://schemas.openxmlformats.org/officeDocument/2006/relationships/image" Target="media/image7.png"/><Relationship Id="rId107" Type="http://schemas.openxmlformats.org/officeDocument/2006/relationships/image" Target="media/image97.png"/><Relationship Id="rId11" Type="http://schemas.openxmlformats.org/officeDocument/2006/relationships/image" Target="media/image3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3.jpeg"/><Relationship Id="rId58" Type="http://schemas.openxmlformats.org/officeDocument/2006/relationships/image" Target="media/image48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emf"/><Relationship Id="rId128" Type="http://schemas.openxmlformats.org/officeDocument/2006/relationships/image" Target="media/image117.png"/><Relationship Id="rId144" Type="http://schemas.openxmlformats.org/officeDocument/2006/relationships/image" Target="media/image133.png"/><Relationship Id="rId149" Type="http://schemas.openxmlformats.org/officeDocument/2006/relationships/image" Target="media/image138.png"/><Relationship Id="rId5" Type="http://schemas.openxmlformats.org/officeDocument/2006/relationships/webSettings" Target="web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18" Type="http://schemas.openxmlformats.org/officeDocument/2006/relationships/image" Target="media/image108.png"/><Relationship Id="rId134" Type="http://schemas.openxmlformats.org/officeDocument/2006/relationships/image" Target="media/image123.png"/><Relationship Id="rId139" Type="http://schemas.openxmlformats.org/officeDocument/2006/relationships/image" Target="media/image128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150" Type="http://schemas.openxmlformats.org/officeDocument/2006/relationships/image" Target="media/image139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16" Type="http://schemas.openxmlformats.org/officeDocument/2006/relationships/image" Target="media/image106.png"/><Relationship Id="rId124" Type="http://schemas.openxmlformats.org/officeDocument/2006/relationships/package" Target="embeddings/Microsoft_Visio___3.vsdx"/><Relationship Id="rId129" Type="http://schemas.openxmlformats.org/officeDocument/2006/relationships/image" Target="media/image118.png"/><Relationship Id="rId137" Type="http://schemas.openxmlformats.org/officeDocument/2006/relationships/image" Target="media/image126.png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11" Type="http://schemas.openxmlformats.org/officeDocument/2006/relationships/image" Target="media/image101.png"/><Relationship Id="rId132" Type="http://schemas.openxmlformats.org/officeDocument/2006/relationships/image" Target="media/image121.png"/><Relationship Id="rId140" Type="http://schemas.openxmlformats.org/officeDocument/2006/relationships/image" Target="media/image129.png"/><Relationship Id="rId145" Type="http://schemas.openxmlformats.org/officeDocument/2006/relationships/image" Target="media/image13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127" Type="http://schemas.openxmlformats.org/officeDocument/2006/relationships/image" Target="media/image116.png"/><Relationship Id="rId10" Type="http://schemas.openxmlformats.org/officeDocument/2006/relationships/package" Target="embeddings/Microsoft_Visio___.vsdx"/><Relationship Id="rId31" Type="http://schemas.openxmlformats.org/officeDocument/2006/relationships/package" Target="embeddings/Microsoft_Visio___2.vsdx"/><Relationship Id="rId44" Type="http://schemas.openxmlformats.org/officeDocument/2006/relationships/image" Target="media/image34.png"/><Relationship Id="rId52" Type="http://schemas.openxmlformats.org/officeDocument/2006/relationships/image" Target="media/image42.jpe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30" Type="http://schemas.openxmlformats.org/officeDocument/2006/relationships/image" Target="media/image119.jpeg"/><Relationship Id="rId135" Type="http://schemas.openxmlformats.org/officeDocument/2006/relationships/image" Target="media/image124.png"/><Relationship Id="rId143" Type="http://schemas.openxmlformats.org/officeDocument/2006/relationships/image" Target="media/image132.png"/><Relationship Id="rId148" Type="http://schemas.openxmlformats.org/officeDocument/2006/relationships/image" Target="media/image137.png"/><Relationship Id="rId15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29.png"/><Relationship Id="rId109" Type="http://schemas.openxmlformats.org/officeDocument/2006/relationships/image" Target="media/image9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image" Target="media/image114.png"/><Relationship Id="rId141" Type="http://schemas.openxmlformats.org/officeDocument/2006/relationships/image" Target="media/image130.png"/><Relationship Id="rId146" Type="http://schemas.openxmlformats.org/officeDocument/2006/relationships/image" Target="media/image135.png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131" Type="http://schemas.openxmlformats.org/officeDocument/2006/relationships/image" Target="media/image120.png"/><Relationship Id="rId136" Type="http://schemas.openxmlformats.org/officeDocument/2006/relationships/image" Target="media/image125.png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52" Type="http://schemas.openxmlformats.org/officeDocument/2006/relationships/theme" Target="theme/theme1.xml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1.emf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image" Target="media/image115.png"/><Relationship Id="rId147" Type="http://schemas.openxmlformats.org/officeDocument/2006/relationships/image" Target="media/image136.png"/><Relationship Id="rId8" Type="http://schemas.openxmlformats.org/officeDocument/2006/relationships/header" Target="header1.xml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image" Target="media/image131.png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4F9846-D7AB-4E02-A013-9A2E16CB16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75</TotalTime>
  <Pages>42</Pages>
  <Words>1277</Words>
  <Characters>7283</Characters>
  <Application>Microsoft Office Word</Application>
  <DocSecurity>0</DocSecurity>
  <Lines>60</Lines>
  <Paragraphs>17</Paragraphs>
  <ScaleCrop>false</ScaleCrop>
  <Company/>
  <LinksUpToDate>false</LinksUpToDate>
  <CharactersWithSpaces>8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03</cp:revision>
  <dcterms:created xsi:type="dcterms:W3CDTF">2018-10-01T08:22:00Z</dcterms:created>
  <dcterms:modified xsi:type="dcterms:W3CDTF">2024-05-06T08:57:00Z</dcterms:modified>
</cp:coreProperties>
</file>